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06580F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5F6CE4EE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6F97621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D9BE2B5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4EA16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4A50789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A1EFFCA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247DB9F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9C14A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75559A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05CA35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CF26A37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E1894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95B9B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6AF2EB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F60FE5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1CC7499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BA1D218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05CB9E" w14:textId="5034A319" w:rsidR="00FF7F68" w:rsidRPr="003E6984" w:rsidRDefault="00FF7F68" w:rsidP="00AE3D11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 w:rsidR="00C71838">
        <w:rPr>
          <w:color w:val="000000"/>
          <w:sz w:val="36"/>
          <w:szCs w:val="36"/>
        </w:rPr>
        <w:t>тчет по лабораторной работе №</w:t>
      </w:r>
      <w:r w:rsidR="00174B80" w:rsidRPr="00174B80">
        <w:rPr>
          <w:color w:val="000000"/>
          <w:sz w:val="36"/>
          <w:szCs w:val="36"/>
        </w:rPr>
        <w:t xml:space="preserve"> </w:t>
      </w:r>
      <w:r w:rsidR="00C67CBC" w:rsidRPr="003E6984">
        <w:rPr>
          <w:color w:val="000000"/>
          <w:sz w:val="36"/>
          <w:szCs w:val="36"/>
        </w:rPr>
        <w:t>8</w:t>
      </w:r>
    </w:p>
    <w:p w14:paraId="0B6151A1" w14:textId="5C3A3C7D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 w:rsidR="00174B80"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2F85502D" w14:textId="1C016662" w:rsidR="00FF7F68" w:rsidRPr="00C274AA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="00E919B3" w:rsidRPr="00C274AA">
        <w:rPr>
          <w:color w:val="000000"/>
          <w:sz w:val="36"/>
          <w:szCs w:val="36"/>
        </w:rPr>
        <w:t>12</w:t>
      </w:r>
    </w:p>
    <w:p w14:paraId="28619B27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389E19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BA11197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D2C814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F678BAD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2666FB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ED8DA0E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03240BA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72E9D9F0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05AB92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7D2B6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3F64D3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FDA93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1D2FE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9F44605" w14:textId="77777777" w:rsidR="00FF7F68" w:rsidRPr="00433F3E" w:rsidRDefault="00FF7F68" w:rsidP="00174B80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0B2F1346" w14:textId="77777777" w:rsidR="00A333A6" w:rsidRPr="00433F3E" w:rsidRDefault="00A333A6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80315A9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1962B4D6" w14:textId="1F0EBBAF" w:rsidR="00FF7F68" w:rsidRPr="00121784" w:rsidRDefault="00E919B3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рутько А.А</w:t>
      </w:r>
      <w:r w:rsidR="00121784">
        <w:rPr>
          <w:color w:val="000000"/>
          <w:sz w:val="28"/>
          <w:szCs w:val="28"/>
        </w:rPr>
        <w:t>.</w:t>
      </w:r>
    </w:p>
    <w:p w14:paraId="7AC0314F" w14:textId="6CD12BAB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 w:rsidR="00121784">
        <w:rPr>
          <w:color w:val="000000"/>
          <w:sz w:val="28"/>
          <w:szCs w:val="28"/>
        </w:rPr>
        <w:t>2</w:t>
      </w:r>
      <w:r w:rsidRPr="00433F3E">
        <w:rPr>
          <w:color w:val="000000"/>
          <w:sz w:val="28"/>
          <w:szCs w:val="28"/>
        </w:rPr>
        <w:t>5100</w:t>
      </w:r>
      <w:r w:rsidR="00EE75B4">
        <w:rPr>
          <w:color w:val="000000"/>
          <w:sz w:val="28"/>
          <w:szCs w:val="28"/>
        </w:rPr>
        <w:t>4</w:t>
      </w:r>
    </w:p>
    <w:p w14:paraId="3A308D0D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59815F55" w14:textId="1FD50786" w:rsidR="00433F3E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еванцевич В.А.</w:t>
      </w:r>
    </w:p>
    <w:p w14:paraId="53332D33" w14:textId="4A8E5002" w:rsidR="00433F3E" w:rsidRDefault="00433F3E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0A03CA2" w14:textId="77777777" w:rsidR="00174B80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8A25C4E" w14:textId="199AB95F" w:rsidR="000D42FB" w:rsidRDefault="003046FE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 w:rsidR="00121784">
        <w:rPr>
          <w:color w:val="000000"/>
          <w:sz w:val="28"/>
          <w:szCs w:val="28"/>
        </w:rPr>
        <w:t>3</w:t>
      </w:r>
    </w:p>
    <w:p w14:paraId="5FC61E9E" w14:textId="7683ACB9" w:rsidR="00C85EE6" w:rsidRDefault="00C85EE6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Задание</w:t>
      </w:r>
    </w:p>
    <w:p w14:paraId="19D604D3" w14:textId="77777777" w:rsidR="00C67CBC" w:rsidRPr="00C67CBC" w:rsidRDefault="00C67CBC" w:rsidP="003B75A5">
      <w:pPr>
        <w:pStyle w:val="a5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C67CBC">
        <w:rPr>
          <w:rFonts w:ascii="Times New Roman" w:hAnsi="Times New Roman"/>
          <w:sz w:val="28"/>
          <w:szCs w:val="28"/>
        </w:rPr>
        <w:t>Созда</w:t>
      </w:r>
      <w:r w:rsidRPr="00C67CBC">
        <w:rPr>
          <w:rFonts w:ascii="Times New Roman" w:hAnsi="Times New Roman"/>
          <w:sz w:val="28"/>
          <w:szCs w:val="28"/>
          <w:lang w:val="be-BY"/>
        </w:rPr>
        <w:t xml:space="preserve">ть </w:t>
      </w:r>
      <w:r w:rsidRPr="00C67CBC">
        <w:rPr>
          <w:rFonts w:ascii="Times New Roman" w:hAnsi="Times New Roman"/>
          <w:sz w:val="28"/>
          <w:szCs w:val="28"/>
        </w:rPr>
        <w:t xml:space="preserve">дерево процессов согласно варианта индивидуального задания. </w:t>
      </w:r>
    </w:p>
    <w:p w14:paraId="4283D989" w14:textId="77777777" w:rsidR="00C67CBC" w:rsidRPr="00C67CBC" w:rsidRDefault="00C67CBC" w:rsidP="003B75A5">
      <w:pPr>
        <w:pStyle w:val="a5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C67CBC">
        <w:rPr>
          <w:rFonts w:ascii="Times New Roman" w:hAnsi="Times New Roman"/>
          <w:sz w:val="28"/>
          <w:szCs w:val="28"/>
        </w:rPr>
        <w:t>Дерево процессов из таблицы 1.</w:t>
      </w:r>
    </w:p>
    <w:p w14:paraId="72BD05BF" w14:textId="1BBAA89F" w:rsidR="00F30128" w:rsidRDefault="00C67CBC" w:rsidP="003B75A5">
      <w:pPr>
        <w:pStyle w:val="1"/>
        <w:numPr>
          <w:ilvl w:val="0"/>
          <w:numId w:val="1"/>
        </w:numPr>
        <w:overflowPunct/>
        <w:autoSpaceDE/>
        <w:autoSpaceDN/>
        <w:adjustRightInd/>
        <w:jc w:val="both"/>
        <w:textAlignment w:val="auto"/>
        <w:rPr>
          <w:szCs w:val="28"/>
        </w:rPr>
      </w:pPr>
      <w:r w:rsidRPr="00C67CBC">
        <w:rPr>
          <w:szCs w:val="28"/>
        </w:rPr>
        <w:t>Последовательность обмена сигналами из таблицы 2.</w:t>
      </w:r>
    </w:p>
    <w:p w14:paraId="62E397C7" w14:textId="50429A17" w:rsidR="00C67CBC" w:rsidRDefault="00C67CBC" w:rsidP="00C67CBC">
      <w:pPr>
        <w:pStyle w:val="1"/>
        <w:overflowPunct/>
        <w:autoSpaceDE/>
        <w:autoSpaceDN/>
        <w:adjustRightInd/>
        <w:ind w:left="284" w:firstLine="424"/>
        <w:jc w:val="both"/>
        <w:textAlignment w:val="auto"/>
        <w:rPr>
          <w:szCs w:val="28"/>
        </w:rPr>
      </w:pPr>
    </w:p>
    <w:p w14:paraId="649F75AD" w14:textId="77777777" w:rsidR="00C67CBC" w:rsidRPr="00C67CBC" w:rsidRDefault="00C67CBC" w:rsidP="00C67CBC">
      <w:pPr>
        <w:rPr>
          <w:rFonts w:ascii="Times New Roman" w:hAnsi="Times New Roman" w:cs="Times New Roman"/>
          <w:sz w:val="28"/>
          <w:szCs w:val="28"/>
        </w:rPr>
      </w:pPr>
      <w:r w:rsidRPr="00C67CBC">
        <w:rPr>
          <w:rFonts w:ascii="Times New Roman" w:hAnsi="Times New Roman" w:cs="Times New Roman"/>
          <w:sz w:val="28"/>
          <w:szCs w:val="28"/>
        </w:rPr>
        <w:t>Процессы непрерывно обмениваются сигналами согласно табл. 2. Запись в таблице 1 вида: 1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-&gt; (2,3,4,5)</w:t>
      </w:r>
      <w:r w:rsidRPr="00C67CBC">
        <w:rPr>
          <w:rFonts w:ascii="Times New Roman" w:hAnsi="Times New Roman" w:cs="Times New Roman"/>
          <w:sz w:val="28"/>
          <w:szCs w:val="28"/>
        </w:rPr>
        <w:t xml:space="preserve"> означает, что исходный процесс 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0</w:t>
      </w:r>
      <w:r w:rsidRPr="00C67CBC">
        <w:rPr>
          <w:rFonts w:ascii="Times New Roman" w:hAnsi="Times New Roman" w:cs="Times New Roman"/>
          <w:sz w:val="28"/>
          <w:szCs w:val="28"/>
        </w:rPr>
        <w:t xml:space="preserve"> создаёт дочерний процесс 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1,</w:t>
      </w:r>
      <w:r w:rsidRPr="00C67CBC">
        <w:rPr>
          <w:rFonts w:ascii="Times New Roman" w:hAnsi="Times New Roman" w:cs="Times New Roman"/>
          <w:sz w:val="28"/>
          <w:szCs w:val="28"/>
        </w:rPr>
        <w:t xml:space="preserve"> который, в свою очередь, создаёт дочерние процессы 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2,3,4,5.</w:t>
      </w:r>
      <w:r w:rsidRPr="00C67CBC">
        <w:rPr>
          <w:rFonts w:ascii="Times New Roman" w:hAnsi="Times New Roman" w:cs="Times New Roman"/>
          <w:sz w:val="28"/>
          <w:szCs w:val="28"/>
        </w:rPr>
        <w:t xml:space="preserve"> Запись в таблице 2 вида: 1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-&gt; (2,3,4) SIGUSR1</w:t>
      </w:r>
      <w:r w:rsidRPr="00C67CBC">
        <w:rPr>
          <w:rFonts w:ascii="Times New Roman" w:hAnsi="Times New Roman" w:cs="Times New Roman"/>
          <w:sz w:val="28"/>
          <w:szCs w:val="28"/>
        </w:rPr>
        <w:t xml:space="preserve"> означает, что процесс 1 посылает дочерним процессам 2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,3,4</w:t>
      </w:r>
      <w:r w:rsidRPr="00C67CBC">
        <w:rPr>
          <w:rFonts w:ascii="Times New Roman" w:hAnsi="Times New Roman" w:cs="Times New Roman"/>
          <w:sz w:val="28"/>
          <w:szCs w:val="28"/>
        </w:rPr>
        <w:t xml:space="preserve"> одновременно (т.е. за один вызов kill ()) сигнал 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SIGUSR1</w:t>
      </w:r>
      <w:r w:rsidRPr="00C67CBC">
        <w:rPr>
          <w:rFonts w:ascii="Times New Roman" w:hAnsi="Times New Roman" w:cs="Times New Roman"/>
          <w:sz w:val="28"/>
          <w:szCs w:val="28"/>
        </w:rPr>
        <w:t xml:space="preserve">.  После передачи 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101</w:t>
      </w:r>
      <w:r w:rsidRPr="00C67CBC">
        <w:rPr>
          <w:rFonts w:ascii="Times New Roman" w:hAnsi="Times New Roman" w:cs="Times New Roman"/>
          <w:sz w:val="28"/>
          <w:szCs w:val="28"/>
        </w:rPr>
        <w:t xml:space="preserve">–го по счету сигнала 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 xml:space="preserve">SIGUSR </w:t>
      </w:r>
      <w:r w:rsidRPr="00C67CBC">
        <w:rPr>
          <w:rFonts w:ascii="Times New Roman" w:hAnsi="Times New Roman" w:cs="Times New Roman"/>
          <w:sz w:val="28"/>
          <w:szCs w:val="28"/>
        </w:rPr>
        <w:t xml:space="preserve">родительский процесс посылает сыновьям сигнал 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SIGTERM</w:t>
      </w:r>
      <w:r w:rsidRPr="00C67CBC">
        <w:rPr>
          <w:rFonts w:ascii="Times New Roman" w:hAnsi="Times New Roman" w:cs="Times New Roman"/>
          <w:sz w:val="28"/>
          <w:szCs w:val="28"/>
        </w:rPr>
        <w:t>и ожидает завершения всех сыновей, после чего завершается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.</w:t>
      </w:r>
      <w:r w:rsidRPr="00C67CBC">
        <w:rPr>
          <w:rFonts w:ascii="Times New Roman" w:hAnsi="Times New Roman" w:cs="Times New Roman"/>
          <w:sz w:val="28"/>
          <w:szCs w:val="28"/>
        </w:rPr>
        <w:t xml:space="preserve"> Сыновья, получив сигнал </w:t>
      </w:r>
      <w:r w:rsidRPr="00C67CBC">
        <w:rPr>
          <w:rFonts w:ascii="Times New Roman" w:hAnsi="Times New Roman" w:cs="Times New Roman"/>
          <w:b/>
          <w:i/>
          <w:sz w:val="28"/>
          <w:szCs w:val="28"/>
        </w:rPr>
        <w:t>SIGTERM</w:t>
      </w:r>
      <w:r w:rsidRPr="00C67CBC">
        <w:rPr>
          <w:rFonts w:ascii="Times New Roman" w:hAnsi="Times New Roman" w:cs="Times New Roman"/>
          <w:sz w:val="28"/>
          <w:szCs w:val="28"/>
        </w:rPr>
        <w:t xml:space="preserve"> завершают работу с выводом на консоль сообщения вида:</w:t>
      </w:r>
    </w:p>
    <w:p w14:paraId="54726C2D" w14:textId="77777777" w:rsidR="00C67CBC" w:rsidRPr="00C67CBC" w:rsidRDefault="00C67CBC" w:rsidP="00C67CBC">
      <w:pPr>
        <w:rPr>
          <w:rFonts w:ascii="Times New Roman" w:hAnsi="Times New Roman" w:cs="Times New Roman"/>
          <w:b/>
          <w:sz w:val="28"/>
          <w:szCs w:val="28"/>
        </w:rPr>
      </w:pPr>
    </w:p>
    <w:p w14:paraId="44ACDDA1" w14:textId="77777777" w:rsidR="00C67CBC" w:rsidRPr="00C67CBC" w:rsidRDefault="00C67CBC" w:rsidP="00C67CBC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67CBC">
        <w:rPr>
          <w:rFonts w:ascii="Times New Roman" w:hAnsi="Times New Roman" w:cs="Times New Roman"/>
          <w:b/>
          <w:i/>
          <w:sz w:val="28"/>
          <w:szCs w:val="28"/>
        </w:rPr>
        <w:t>Pid  ppid завершил работу после X-го сигналаSIGUSR1 и Y-го сигналаSIGUSR2</w:t>
      </w:r>
    </w:p>
    <w:p w14:paraId="36BF36D1" w14:textId="77777777" w:rsidR="00C67CBC" w:rsidRPr="00C67CBC" w:rsidRDefault="00C67CBC" w:rsidP="00C67CBC">
      <w:pPr>
        <w:rPr>
          <w:rFonts w:ascii="Times New Roman" w:hAnsi="Times New Roman" w:cs="Times New Roman"/>
          <w:b/>
          <w:i/>
          <w:sz w:val="28"/>
          <w:szCs w:val="28"/>
        </w:rPr>
      </w:pPr>
    </w:p>
    <w:p w14:paraId="60A6B4C9" w14:textId="77777777" w:rsidR="00C67CBC" w:rsidRPr="00C67CBC" w:rsidRDefault="00C67CBC" w:rsidP="00C67CBC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67CBC">
        <w:rPr>
          <w:rFonts w:ascii="Times New Roman" w:hAnsi="Times New Roman" w:cs="Times New Roman"/>
          <w:b/>
          <w:i/>
          <w:sz w:val="28"/>
          <w:szCs w:val="28"/>
        </w:rPr>
        <w:t>где X, Y – количество посланных за все время работы данным сыном сигналов SIGUSR1 и SIGUSR2</w:t>
      </w:r>
    </w:p>
    <w:p w14:paraId="76725A15" w14:textId="77777777" w:rsidR="00C67CBC" w:rsidRPr="00C67CBC" w:rsidRDefault="00C67CBC" w:rsidP="00C67CBC">
      <w:pPr>
        <w:rPr>
          <w:rFonts w:ascii="Times New Roman" w:hAnsi="Times New Roman" w:cs="Times New Roman"/>
          <w:b/>
          <w:i/>
          <w:sz w:val="28"/>
          <w:szCs w:val="28"/>
        </w:rPr>
      </w:pPr>
    </w:p>
    <w:p w14:paraId="1BF6DA62" w14:textId="77777777" w:rsidR="00C67CBC" w:rsidRPr="00C67CBC" w:rsidRDefault="00C67CBC" w:rsidP="00C67CBC">
      <w:pPr>
        <w:rPr>
          <w:rFonts w:ascii="Times New Roman" w:hAnsi="Times New Roman" w:cs="Times New Roman"/>
          <w:sz w:val="28"/>
          <w:szCs w:val="28"/>
        </w:rPr>
      </w:pPr>
      <w:r w:rsidRPr="00C67CBC">
        <w:rPr>
          <w:rFonts w:ascii="Times New Roman" w:hAnsi="Times New Roman" w:cs="Times New Roman"/>
          <w:sz w:val="28"/>
          <w:szCs w:val="28"/>
        </w:rPr>
        <w:t>Каждый процесс в процессе работы выводит на консоль информацию в следующем виде:</w:t>
      </w:r>
    </w:p>
    <w:p w14:paraId="682493BA" w14:textId="77777777" w:rsidR="00C67CBC" w:rsidRPr="00C67CBC" w:rsidRDefault="00C67CBC" w:rsidP="00C67CBC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67CBC">
        <w:rPr>
          <w:rFonts w:ascii="Times New Roman" w:hAnsi="Times New Roman" w:cs="Times New Roman"/>
          <w:b/>
          <w:i/>
          <w:sz w:val="28"/>
          <w:szCs w:val="28"/>
        </w:rPr>
        <w:t>Npidppid   послал/получил USR1/USR2 текущее время (мксек)</w:t>
      </w:r>
    </w:p>
    <w:p w14:paraId="5E443444" w14:textId="77777777" w:rsidR="00C67CBC" w:rsidRPr="00C67CBC" w:rsidRDefault="00C67CBC" w:rsidP="00C67CBC">
      <w:pPr>
        <w:rPr>
          <w:rFonts w:ascii="Times New Roman" w:hAnsi="Times New Roman" w:cs="Times New Roman"/>
          <w:b/>
          <w:i/>
          <w:sz w:val="28"/>
          <w:szCs w:val="28"/>
        </w:rPr>
      </w:pPr>
    </w:p>
    <w:p w14:paraId="7995EB8B" w14:textId="77777777" w:rsidR="00C67CBC" w:rsidRPr="00C67CBC" w:rsidRDefault="00C67CBC" w:rsidP="00C67CBC">
      <w:pPr>
        <w:pStyle w:val="ListParagraph2"/>
        <w:ind w:left="567"/>
        <w:rPr>
          <w:b/>
          <w:i/>
          <w:sz w:val="28"/>
          <w:szCs w:val="28"/>
        </w:rPr>
      </w:pPr>
      <w:r w:rsidRPr="00C67CBC">
        <w:rPr>
          <w:b/>
          <w:i/>
          <w:sz w:val="28"/>
          <w:szCs w:val="28"/>
        </w:rPr>
        <w:t xml:space="preserve">где </w:t>
      </w:r>
      <w:r w:rsidRPr="00C67CBC">
        <w:rPr>
          <w:b/>
          <w:i/>
          <w:sz w:val="28"/>
          <w:szCs w:val="28"/>
          <w:lang w:val="en-US"/>
        </w:rPr>
        <w:t>N</w:t>
      </w:r>
      <w:r w:rsidRPr="00C67CBC">
        <w:rPr>
          <w:b/>
          <w:i/>
          <w:sz w:val="28"/>
          <w:szCs w:val="28"/>
        </w:rPr>
        <w:t>-номер сына по табл. 1</w:t>
      </w:r>
    </w:p>
    <w:p w14:paraId="37C71B0D" w14:textId="30570517" w:rsidR="00F30128" w:rsidRDefault="00F30128" w:rsidP="00C67CBC">
      <w:pPr>
        <w:pStyle w:val="1"/>
        <w:overflowPunct/>
        <w:autoSpaceDE/>
        <w:autoSpaceDN/>
        <w:adjustRightInd/>
        <w:ind w:left="0"/>
        <w:jc w:val="both"/>
        <w:textAlignment w:val="auto"/>
      </w:pPr>
    </w:p>
    <w:p w14:paraId="1EF81A51" w14:textId="77777777" w:rsidR="00C67CBC" w:rsidRPr="002A3902" w:rsidRDefault="00C67CBC" w:rsidP="00C67CBC">
      <w:pPr>
        <w:pStyle w:val="ListParagraph2"/>
        <w:ind w:left="426"/>
        <w:jc w:val="both"/>
        <w:rPr>
          <w:b/>
          <w:sz w:val="28"/>
          <w:szCs w:val="28"/>
        </w:rPr>
      </w:pPr>
      <w:r w:rsidRPr="002A3902">
        <w:rPr>
          <w:b/>
          <w:sz w:val="28"/>
          <w:szCs w:val="28"/>
        </w:rPr>
        <w:t xml:space="preserve">Таблица 1. </w:t>
      </w:r>
      <w:r w:rsidRPr="002A3902">
        <w:rPr>
          <w:b/>
          <w:noProof/>
          <w:sz w:val="28"/>
          <w:szCs w:val="28"/>
        </w:rPr>
        <w:t>Дерево процессов</w:t>
      </w:r>
    </w:p>
    <w:p w14:paraId="2F165677" w14:textId="77777777" w:rsidR="00C67CBC" w:rsidRPr="002A3902" w:rsidRDefault="00C67CBC" w:rsidP="00C67CBC">
      <w:pPr>
        <w:pStyle w:val="ListParagraph2"/>
        <w:ind w:left="426"/>
        <w:jc w:val="both"/>
        <w:rPr>
          <w:b/>
          <w:sz w:val="28"/>
          <w:szCs w:val="28"/>
        </w:rPr>
      </w:pPr>
    </w:p>
    <w:p w14:paraId="06FFE030" w14:textId="77777777" w:rsidR="00C67CBC" w:rsidRPr="002A3902" w:rsidRDefault="00C67CBC" w:rsidP="00C67CBC">
      <w:pPr>
        <w:pStyle w:val="ListParagraph2"/>
        <w:ind w:left="426"/>
        <w:jc w:val="both"/>
        <w:rPr>
          <w:b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98"/>
        <w:gridCol w:w="3779"/>
      </w:tblGrid>
      <w:tr w:rsidR="00C67CBC" w:rsidRPr="00C67CBC" w14:paraId="70F30A13" w14:textId="77777777" w:rsidTr="00615D2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83375" w14:textId="77777777" w:rsidR="00C67CBC" w:rsidRPr="00C67CBC" w:rsidRDefault="00C67CBC" w:rsidP="00615D2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</w:pP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AD4CF" w14:textId="77777777" w:rsidR="00C67CBC" w:rsidRPr="00C67CBC" w:rsidRDefault="00C67CBC" w:rsidP="00615D2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</w:pP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Дерево процессов</w:t>
            </w:r>
          </w:p>
        </w:tc>
      </w:tr>
      <w:tr w:rsidR="00C67CBC" w:rsidRPr="00C67CBC" w14:paraId="1BDB944F" w14:textId="77777777" w:rsidTr="00615D2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664ED" w14:textId="77777777" w:rsidR="00C67CBC" w:rsidRPr="00C67CBC" w:rsidRDefault="00C67CBC" w:rsidP="00615D2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</w:pP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AB2D6" w14:textId="77777777" w:rsidR="00C67CBC" w:rsidRPr="00C67CBC" w:rsidRDefault="00C67CBC" w:rsidP="00615D2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</w:pP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1-&gt;(2,3,4,5,6,7)   2,3,4,5,6,7-&gt;8   </w:t>
            </w:r>
          </w:p>
        </w:tc>
      </w:tr>
    </w:tbl>
    <w:p w14:paraId="51D56900" w14:textId="77777777" w:rsidR="00C67CBC" w:rsidRPr="00C67CBC" w:rsidRDefault="00C67CBC" w:rsidP="00C67CBC">
      <w:pPr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</w:p>
    <w:p w14:paraId="7C113C0F" w14:textId="7C4C4663" w:rsidR="00C67CBC" w:rsidRPr="00C67CBC" w:rsidRDefault="00C67CBC" w:rsidP="00C67CBC">
      <w:pPr>
        <w:pStyle w:val="ListParagraph2"/>
        <w:ind w:left="426"/>
        <w:jc w:val="both"/>
        <w:rPr>
          <w:b/>
          <w:sz w:val="28"/>
          <w:szCs w:val="28"/>
        </w:rPr>
      </w:pPr>
      <w:r w:rsidRPr="00C67CBC">
        <w:rPr>
          <w:b/>
          <w:sz w:val="28"/>
          <w:szCs w:val="28"/>
        </w:rPr>
        <w:t xml:space="preserve">Таблица 2. </w:t>
      </w:r>
      <w:r w:rsidRPr="00C67CBC">
        <w:rPr>
          <w:b/>
          <w:noProof/>
          <w:sz w:val="28"/>
          <w:szCs w:val="28"/>
        </w:rPr>
        <w:t>Последовательность обмена сигналами</w:t>
      </w:r>
    </w:p>
    <w:p w14:paraId="3C3A1313" w14:textId="77777777" w:rsidR="00C67CBC" w:rsidRPr="00C67CBC" w:rsidRDefault="00C67CBC" w:rsidP="00C67CBC">
      <w:pPr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09"/>
        <w:gridCol w:w="8221"/>
      </w:tblGrid>
      <w:tr w:rsidR="00C67CBC" w:rsidRPr="00C67CBC" w14:paraId="3E495843" w14:textId="77777777" w:rsidTr="00615D2B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A819E" w14:textId="77777777" w:rsidR="00C67CBC" w:rsidRPr="00C67CBC" w:rsidRDefault="00C67CBC" w:rsidP="00615D2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</w:pP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№</w:t>
            </w:r>
          </w:p>
        </w:tc>
        <w:tc>
          <w:tcPr>
            <w:tcW w:w="8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B4957" w14:textId="77777777" w:rsidR="00C67CBC" w:rsidRPr="00C67CBC" w:rsidRDefault="00C67CBC" w:rsidP="00615D2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</w:pP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Последовательность обмена сигналами</w:t>
            </w:r>
          </w:p>
        </w:tc>
      </w:tr>
      <w:tr w:rsidR="00C67CBC" w:rsidRPr="003E6984" w14:paraId="62D2BA10" w14:textId="77777777" w:rsidTr="00615D2B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BCB06" w14:textId="77777777" w:rsidR="00C67CBC" w:rsidRPr="00C67CBC" w:rsidRDefault="00C67CBC" w:rsidP="00615D2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</w:pP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</w:rPr>
              <w:t>12</w:t>
            </w:r>
          </w:p>
        </w:tc>
        <w:tc>
          <w:tcPr>
            <w:tcW w:w="8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86000" w14:textId="77777777" w:rsidR="00C67CBC" w:rsidRPr="00C67CBC" w:rsidRDefault="00C67CBC" w:rsidP="00615D2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</w:pP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1-&gt;6 </w:t>
            </w:r>
            <w:r w:rsidRPr="00C67C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IGUSR1</w:t>
            </w: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6-&gt;7 </w:t>
            </w:r>
            <w:r w:rsidRPr="00C67C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IGUSR1</w:t>
            </w: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7-&gt;(4,5)</w:t>
            </w:r>
            <w:r w:rsidRPr="00C67C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IGUSR2</w:t>
            </w:r>
          </w:p>
          <w:p w14:paraId="0CC7AA08" w14:textId="77777777" w:rsidR="00C67CBC" w:rsidRPr="00C67CBC" w:rsidRDefault="00C67CBC" w:rsidP="00615D2B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</w:pP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4-&gt;8 </w:t>
            </w:r>
            <w:r w:rsidRPr="00C67C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 xml:space="preserve">SIGUSR1  </w:t>
            </w: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5-&gt;2 </w:t>
            </w:r>
            <w:r w:rsidRPr="00C67C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IGUSR1</w:t>
            </w: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 8-&gt;2</w:t>
            </w:r>
            <w:r w:rsidRPr="00C67C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 xml:space="preserve">SIGUSR2 </w:t>
            </w:r>
            <w:r w:rsidRPr="00C67CBC">
              <w:rPr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2-&gt;1 </w:t>
            </w:r>
            <w:r w:rsidRPr="00C67C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IGUSR2</w:t>
            </w:r>
          </w:p>
        </w:tc>
      </w:tr>
    </w:tbl>
    <w:p w14:paraId="0FE2C270" w14:textId="0EDC389B" w:rsidR="00F30128" w:rsidRPr="003E6984" w:rsidRDefault="00F30128" w:rsidP="00F30128">
      <w:pPr>
        <w:pStyle w:val="1"/>
        <w:overflowPunct/>
        <w:autoSpaceDE/>
        <w:autoSpaceDN/>
        <w:adjustRightInd/>
        <w:ind w:left="284"/>
        <w:jc w:val="center"/>
        <w:textAlignment w:val="auto"/>
        <w:rPr>
          <w:lang w:val="en-US"/>
        </w:rPr>
      </w:pPr>
      <w:r>
        <w:lastRenderedPageBreak/>
        <w:t>Код</w:t>
      </w:r>
      <w:r w:rsidRPr="003E6984">
        <w:rPr>
          <w:lang w:val="en-US"/>
        </w:rPr>
        <w:t xml:space="preserve"> </w:t>
      </w:r>
      <w:r>
        <w:t>программы</w:t>
      </w:r>
      <w:r w:rsidRPr="003E6984">
        <w:rPr>
          <w:lang w:val="en-US"/>
        </w:rPr>
        <w:t>:</w:t>
      </w:r>
    </w:p>
    <w:p w14:paraId="282E0084" w14:textId="77777777" w:rsidR="00C67CBC" w:rsidRPr="003E6984" w:rsidRDefault="00C67CBC" w:rsidP="00F30128">
      <w:pPr>
        <w:pStyle w:val="1"/>
        <w:ind w:left="284"/>
        <w:rPr>
          <w:lang w:val="en-US"/>
        </w:rPr>
      </w:pPr>
    </w:p>
    <w:p w14:paraId="7A6F2D36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#include &lt;stdio.h&gt;</w:t>
      </w:r>
    </w:p>
    <w:p w14:paraId="162679BD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#include &lt;stdlib.h&gt;</w:t>
      </w:r>
    </w:p>
    <w:p w14:paraId="5D190AB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#include &lt;unistd.h&gt;</w:t>
      </w:r>
    </w:p>
    <w:p w14:paraId="24BD247D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#include &lt;time.h&gt;</w:t>
      </w:r>
    </w:p>
    <w:p w14:paraId="072D9B9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#include &lt;signal.h&gt;</w:t>
      </w:r>
    </w:p>
    <w:p w14:paraId="7BB7A57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#include &lt;sys/wait.h&gt;</w:t>
      </w:r>
    </w:p>
    <w:p w14:paraId="4F536806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#include &lt;stdbool.h&gt;</w:t>
      </w:r>
    </w:p>
    <w:p w14:paraId="4DCA850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6D5DFEA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#define PROC_COUNT 9</w:t>
      </w:r>
    </w:p>
    <w:p w14:paraId="49FF7E2C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699843A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static int i = 1;</w:t>
      </w:r>
    </w:p>
    <w:p w14:paraId="116896E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static int USR1 = 0, USR2 = 0;</w:t>
      </w:r>
    </w:p>
    <w:p w14:paraId="7471834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static bool flag = false;</w:t>
      </w:r>
    </w:p>
    <w:p w14:paraId="41C5AAC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pid_t arrpid[PROC_COUNT] = {0, 0, 0, 0, 0, 0, 0, 0, 0};</w:t>
      </w:r>
    </w:p>
    <w:p w14:paraId="5734B36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1BD3A24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void printProcessInfo(int signum)</w:t>
      </w:r>
    </w:p>
    <w:p w14:paraId="2106580A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{</w:t>
      </w:r>
    </w:p>
    <w:p w14:paraId="0B6C38F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printf("%d process, pid: %d, ppid: %d, got a signal %s, time %ld\n\n", i, getpid(), getppid(), (signum == SIGUSR1) ? "SIGUSR1" : "SIGUSR2", clock());</w:t>
      </w:r>
    </w:p>
    <w:p w14:paraId="51D26AE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}</w:t>
      </w:r>
    </w:p>
    <w:p w14:paraId="105C97A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4B31E8A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void sendSignalToProcess(int processIndex, int signal, int SIGCOUNT)</w:t>
      </w:r>
    </w:p>
    <w:p w14:paraId="54B767D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{</w:t>
      </w:r>
    </w:p>
    <w:p w14:paraId="1B16C79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for (int h = 1; h &lt;= SIGCOUNT; h++)</w:t>
      </w:r>
    </w:p>
    <w:p w14:paraId="53F4DA8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{</w:t>
      </w:r>
    </w:p>
    <w:p w14:paraId="7371517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kill(arrpid[processIndex], signal);</w:t>
      </w:r>
    </w:p>
    <w:p w14:paraId="5D4F91A1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printf("&gt;&gt; %d process, pid: %d, ppid: %d, send signal %s to process %d, time %ld\n\n", i, getpid(), getppid(), (signal == SIGUSR1) ? "SIGUSR1" : "SIGUSR2", processIndex, clock());</w:t>
      </w:r>
    </w:p>
    <w:p w14:paraId="5092C54C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usleep(100000);</w:t>
      </w:r>
    </w:p>
    <w:p w14:paraId="29A7DF7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}</w:t>
      </w:r>
    </w:p>
    <w:p w14:paraId="2834661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kill(arrpid[processIndex], SIGTERM);</w:t>
      </w:r>
    </w:p>
    <w:p w14:paraId="7D3D715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}</w:t>
      </w:r>
    </w:p>
    <w:p w14:paraId="393239E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56E3186C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void sendSignalToGroup(int processIndex, int signal, int SIGCOUNT)</w:t>
      </w:r>
    </w:p>
    <w:p w14:paraId="612CBD1A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{</w:t>
      </w:r>
    </w:p>
    <w:p w14:paraId="0C5F6E6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setpgid(arrpid[4], arrpid[4]);</w:t>
      </w:r>
    </w:p>
    <w:p w14:paraId="441C3F96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setpgid(arrpid[5], arrpid[4]);</w:t>
      </w:r>
    </w:p>
    <w:p w14:paraId="0AC03E3A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pid_t group = getpgid(arrpid[4]);</w:t>
      </w:r>
    </w:p>
    <w:p w14:paraId="0C1FFDA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4252CD8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for (int h = 1; h &lt;= SIGCOUNT; h++)</w:t>
      </w:r>
    </w:p>
    <w:p w14:paraId="7DA48AE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{</w:t>
      </w:r>
    </w:p>
    <w:p w14:paraId="2C72140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killpg(group, signal);</w:t>
      </w:r>
    </w:p>
    <w:p w14:paraId="2F77A62A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printf("&gt;&gt; %d process, pid: %d, ppid: %d, send signal %s to group %d, time %ld\n\n", i, getpid(), getppid(), (signal == SIGUSR1) ? "SIGUSR1" : "SIGUSR2", group, clock());</w:t>
      </w:r>
    </w:p>
    <w:p w14:paraId="1C2E6DA1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usleep(100000);</w:t>
      </w:r>
    </w:p>
    <w:p w14:paraId="3C30813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}</w:t>
      </w:r>
    </w:p>
    <w:p w14:paraId="2BD92E7C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killpg(group, SIGTERM);</w:t>
      </w:r>
    </w:p>
    <w:p w14:paraId="45D9244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}</w:t>
      </w:r>
    </w:p>
    <w:p w14:paraId="3651EB2C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7FB7CAFA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void signalHandler(int signum)</w:t>
      </w:r>
    </w:p>
    <w:p w14:paraId="48F2CA6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{</w:t>
      </w:r>
    </w:p>
    <w:p w14:paraId="254C061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usleep(clock());</w:t>
      </w:r>
    </w:p>
    <w:p w14:paraId="7091B7E7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switch (signum)</w:t>
      </w:r>
    </w:p>
    <w:p w14:paraId="2149112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{</w:t>
      </w:r>
    </w:p>
    <w:p w14:paraId="0B24D9B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case SIGUSR1:</w:t>
      </w:r>
    </w:p>
    <w:p w14:paraId="1FC130AD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printProcessInfo(signum);</w:t>
      </w:r>
    </w:p>
    <w:p w14:paraId="5175259A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USR1++;</w:t>
      </w:r>
    </w:p>
    <w:p w14:paraId="16306D1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break;</w:t>
      </w:r>
    </w:p>
    <w:p w14:paraId="5AD61DFD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case SIGUSR2:</w:t>
      </w:r>
    </w:p>
    <w:p w14:paraId="63495EC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printProcessInfo(signum);</w:t>
      </w:r>
    </w:p>
    <w:p w14:paraId="10C6F44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USR2++;</w:t>
      </w:r>
    </w:p>
    <w:p w14:paraId="3B953F46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break;</w:t>
      </w:r>
    </w:p>
    <w:p w14:paraId="67A93C37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lastRenderedPageBreak/>
        <w:t xml:space="preserve">        default:</w:t>
      </w:r>
    </w:p>
    <w:p w14:paraId="6277F76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flag = true;</w:t>
      </w:r>
    </w:p>
    <w:p w14:paraId="2F59FF3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break;</w:t>
      </w:r>
    </w:p>
    <w:p w14:paraId="2AA06C3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}</w:t>
      </w:r>
    </w:p>
    <w:p w14:paraId="6764839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}</w:t>
      </w:r>
    </w:p>
    <w:p w14:paraId="161A5E7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0CA64D01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void waitForChildProcesses()</w:t>
      </w:r>
    </w:p>
    <w:p w14:paraId="62E4D011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{</w:t>
      </w:r>
    </w:p>
    <w:p w14:paraId="7F0EF88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for (int i = 0; i &lt; PROC_COUNT; i++)</w:t>
      </w:r>
    </w:p>
    <w:p w14:paraId="7C6284B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wait(NULL);</w:t>
      </w:r>
    </w:p>
    <w:p w14:paraId="6A8ABA4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printf("=== %d process, pid: %d, ppid: %d, ended work after #%d signal SIGUSR1 and #%d signal SIGUSR2\n\n", i, getpid(), getppid(), USR1, USR2);</w:t>
      </w:r>
    </w:p>
    <w:p w14:paraId="6719D0A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}</w:t>
      </w:r>
    </w:p>
    <w:p w14:paraId="64663E61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4173F36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void createChildProcesses(FILE *filepid, const int SIGNUM)</w:t>
      </w:r>
    </w:p>
    <w:p w14:paraId="184E241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{</w:t>
      </w:r>
    </w:p>
    <w:p w14:paraId="08CB667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pid_t pid = fork();</w:t>
      </w:r>
    </w:p>
    <w:p w14:paraId="7E27A4F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51F0BCF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if (pid == 0)</w:t>
      </w:r>
    </w:p>
    <w:p w14:paraId="1B8D7DB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{</w:t>
      </w:r>
    </w:p>
    <w:p w14:paraId="1E1B8063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arrpid[i] = getpid();</w:t>
      </w:r>
    </w:p>
    <w:p w14:paraId="2019195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// 1 -&gt; (2, 3, 4, 5, 6, 7)</w:t>
      </w:r>
    </w:p>
    <w:p w14:paraId="7DED6A4D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for (int j = 2; j &lt;= 7; j++)</w:t>
      </w:r>
    </w:p>
    <w:p w14:paraId="1814146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{</w:t>
      </w:r>
    </w:p>
    <w:p w14:paraId="55601DD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pid = fork();</w:t>
      </w:r>
    </w:p>
    <w:p w14:paraId="6366B50C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763C80AC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if (pid == 0)</w:t>
      </w:r>
    </w:p>
    <w:p w14:paraId="0A21353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{</w:t>
      </w:r>
    </w:p>
    <w:p w14:paraId="3703DDE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i = j;</w:t>
      </w:r>
    </w:p>
    <w:p w14:paraId="2A645C4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break;</w:t>
      </w:r>
    </w:p>
    <w:p w14:paraId="6734F193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}</w:t>
      </w:r>
    </w:p>
    <w:p w14:paraId="75246FD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11E26F7C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if (pid &gt; 0)</w:t>
      </w:r>
    </w:p>
    <w:p w14:paraId="36DB915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arrpid[j] = pid;</w:t>
      </w:r>
    </w:p>
    <w:p w14:paraId="206346F1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}</w:t>
      </w:r>
    </w:p>
    <w:p w14:paraId="1BA555F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30DF59A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// 2, 3, 4, 5, 6, 7 -&gt; 8</w:t>
      </w:r>
    </w:p>
    <w:p w14:paraId="037EC6E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if (i != 1)</w:t>
      </w:r>
    </w:p>
    <w:p w14:paraId="31A1CCC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{</w:t>
      </w:r>
    </w:p>
    <w:p w14:paraId="273A035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arrpid[i] = getpid();</w:t>
      </w:r>
    </w:p>
    <w:p w14:paraId="779E6BDA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139C8F3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pid = fork();</w:t>
      </w:r>
    </w:p>
    <w:p w14:paraId="782E3486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//childScope</w:t>
      </w:r>
    </w:p>
    <w:p w14:paraId="1FA1DDD6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if (pid == 0)</w:t>
      </w:r>
    </w:p>
    <w:p w14:paraId="1FC8169D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i = 8;</w:t>
      </w:r>
    </w:p>
    <w:p w14:paraId="5A183D8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//parentScope</w:t>
      </w:r>
    </w:p>
    <w:p w14:paraId="6EFD629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else if (pid &gt; 0)</w:t>
      </w:r>
    </w:p>
    <w:p w14:paraId="09BC596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arrpid[8] = pid;</w:t>
      </w:r>
    </w:p>
    <w:p w14:paraId="19BEABB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}</w:t>
      </w:r>
    </w:p>
    <w:p w14:paraId="42CF845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2E15FD0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printf("pid of %d is %d, parent %d\n\n", i, getpid(), getppid());</w:t>
      </w:r>
    </w:p>
    <w:p w14:paraId="1C98476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18F77F01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</w:rPr>
      </w:pPr>
      <w:r w:rsidRPr="00C67CBC">
        <w:rPr>
          <w:rFonts w:ascii="Consolas" w:hAnsi="Consolas"/>
          <w:sz w:val="20"/>
          <w:lang w:val="en-US"/>
        </w:rPr>
        <w:t xml:space="preserve">        </w:t>
      </w:r>
      <w:r w:rsidRPr="00C67CBC">
        <w:rPr>
          <w:rFonts w:ascii="Consolas" w:hAnsi="Consolas"/>
          <w:sz w:val="20"/>
        </w:rPr>
        <w:t>//в самом начальном все хранится</w:t>
      </w:r>
    </w:p>
    <w:p w14:paraId="69CFFB43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</w:rPr>
      </w:pPr>
      <w:r w:rsidRPr="00C67CBC">
        <w:rPr>
          <w:rFonts w:ascii="Consolas" w:hAnsi="Consolas"/>
          <w:sz w:val="20"/>
        </w:rPr>
        <w:t xml:space="preserve">        if (i == 1)</w:t>
      </w:r>
    </w:p>
    <w:p w14:paraId="6AE7387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</w:rPr>
        <w:t xml:space="preserve">        </w:t>
      </w:r>
      <w:r w:rsidRPr="00C67CBC">
        <w:rPr>
          <w:rFonts w:ascii="Consolas" w:hAnsi="Consolas"/>
          <w:sz w:val="20"/>
          <w:lang w:val="en-US"/>
        </w:rPr>
        <w:t>{</w:t>
      </w:r>
    </w:p>
    <w:p w14:paraId="436F1CF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arrpid[i] = getpid();</w:t>
      </w:r>
    </w:p>
    <w:p w14:paraId="18B78F8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filepid = fopen("allpids.txt", "wb+");</w:t>
      </w:r>
    </w:p>
    <w:p w14:paraId="550A907A" w14:textId="164C628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fwrite(arrpid, sizeof(pid_t), </w:t>
      </w:r>
      <w:r w:rsidR="003E6984" w:rsidRPr="003E6984">
        <w:rPr>
          <w:rFonts w:ascii="Consolas" w:hAnsi="Consolas"/>
          <w:sz w:val="20"/>
          <w:lang w:val="en-US"/>
        </w:rPr>
        <w:t>8</w:t>
      </w:r>
      <w:r w:rsidRPr="00C67CBC">
        <w:rPr>
          <w:rFonts w:ascii="Consolas" w:hAnsi="Consolas"/>
          <w:sz w:val="20"/>
          <w:lang w:val="en-US"/>
        </w:rPr>
        <w:t>, filepid);</w:t>
      </w:r>
    </w:p>
    <w:p w14:paraId="11556F0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fclose(filepid);</w:t>
      </w:r>
    </w:p>
    <w:p w14:paraId="1590A60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}</w:t>
      </w:r>
    </w:p>
    <w:p w14:paraId="693D14A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else</w:t>
      </w:r>
    </w:p>
    <w:p w14:paraId="674E55E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usleep(10000);</w:t>
      </w:r>
    </w:p>
    <w:p w14:paraId="4341ABAC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4963C6E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filepid = fopen("allpids.txt", "rb+");</w:t>
      </w:r>
    </w:p>
    <w:p w14:paraId="13D1F7C4" w14:textId="61DD1886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fread(&amp;arrpid, sizeof(pid_t), </w:t>
      </w:r>
      <w:r w:rsidR="003E6984" w:rsidRPr="00937844">
        <w:rPr>
          <w:rFonts w:ascii="Consolas" w:hAnsi="Consolas"/>
          <w:sz w:val="20"/>
          <w:lang w:val="en-US"/>
        </w:rPr>
        <w:t>8</w:t>
      </w:r>
      <w:r w:rsidRPr="00C67CBC">
        <w:rPr>
          <w:rFonts w:ascii="Consolas" w:hAnsi="Consolas"/>
          <w:sz w:val="20"/>
          <w:lang w:val="en-US"/>
        </w:rPr>
        <w:t>, filepid);</w:t>
      </w:r>
    </w:p>
    <w:p w14:paraId="791AD2F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lastRenderedPageBreak/>
        <w:t xml:space="preserve">        fclose(filepid);</w:t>
      </w:r>
    </w:p>
    <w:p w14:paraId="151D74B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2612DEC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signal(SIGUSR1, signalHandler);</w:t>
      </w:r>
    </w:p>
    <w:p w14:paraId="3CFA4E4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signal(SIGUSR2, signalHandler);</w:t>
      </w:r>
    </w:p>
    <w:p w14:paraId="699960D7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signal(SIGTERM, signalHandler);</w:t>
      </w:r>
    </w:p>
    <w:p w14:paraId="3C2505A7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7356A09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usleep(10000);</w:t>
      </w:r>
    </w:p>
    <w:p w14:paraId="5D5AF72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05C76AA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switch (i)</w:t>
      </w:r>
    </w:p>
    <w:p w14:paraId="4E53755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{</w:t>
      </w:r>
    </w:p>
    <w:p w14:paraId="72C8666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case 1:</w:t>
      </w:r>
    </w:p>
    <w:p w14:paraId="0D0EB181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sendSignalToProcess(6, SIGUSR1, SIGNUM);</w:t>
      </w:r>
    </w:p>
    <w:p w14:paraId="07BC5B0A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break;</w:t>
      </w:r>
    </w:p>
    <w:p w14:paraId="5FFD327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case 6:</w:t>
      </w:r>
    </w:p>
    <w:p w14:paraId="0F8538E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sendSignalToProcess(7, SIGUSR1, SIGNUM);</w:t>
      </w:r>
    </w:p>
    <w:p w14:paraId="04E3ADB7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break;</w:t>
      </w:r>
    </w:p>
    <w:p w14:paraId="2D8BEBC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case 7:</w:t>
      </w:r>
    </w:p>
    <w:p w14:paraId="6BE0B76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sendSignalToGroup(4, SIGUSR2, SIGNUM);</w:t>
      </w:r>
    </w:p>
    <w:p w14:paraId="26EA197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break;</w:t>
      </w:r>
    </w:p>
    <w:p w14:paraId="7DE05CC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case 4:</w:t>
      </w:r>
    </w:p>
    <w:p w14:paraId="2353F0A6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sendSignalToProcess(8, SIGUSR1, SIGNUM);</w:t>
      </w:r>
    </w:p>
    <w:p w14:paraId="6643C62D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break;</w:t>
      </w:r>
    </w:p>
    <w:p w14:paraId="51169D3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case 5:</w:t>
      </w:r>
    </w:p>
    <w:p w14:paraId="6B992967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sendSignalToProcess(2, SIGUSR1, SIGNUM);</w:t>
      </w:r>
    </w:p>
    <w:p w14:paraId="6DD654F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break;</w:t>
      </w:r>
    </w:p>
    <w:p w14:paraId="528788C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case 8:</w:t>
      </w:r>
    </w:p>
    <w:p w14:paraId="3497723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sendSignalToProcess(2, SIGUSR2, SIGNUM);</w:t>
      </w:r>
    </w:p>
    <w:p w14:paraId="31068B97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break;</w:t>
      </w:r>
    </w:p>
    <w:p w14:paraId="6325FC3D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case 2:</w:t>
      </w:r>
    </w:p>
    <w:p w14:paraId="434AAEF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sendSignalToProcess(1, SIGUSR2, SIGNUM);</w:t>
      </w:r>
    </w:p>
    <w:p w14:paraId="232613E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break;</w:t>
      </w:r>
    </w:p>
    <w:p w14:paraId="06D6D2F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}</w:t>
      </w:r>
    </w:p>
    <w:p w14:paraId="7A68619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1173B99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while (true)</w:t>
      </w:r>
    </w:p>
    <w:p w14:paraId="1FA48FE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if (flag)</w:t>
      </w:r>
    </w:p>
    <w:p w14:paraId="07308E66" w14:textId="77777777" w:rsidR="00C67CBC" w:rsidRPr="003E6984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        </w:t>
      </w:r>
      <w:r w:rsidRPr="003E6984">
        <w:rPr>
          <w:rFonts w:ascii="Consolas" w:hAnsi="Consolas"/>
          <w:sz w:val="20"/>
          <w:lang w:val="en-US"/>
        </w:rPr>
        <w:t>break;</w:t>
      </w:r>
    </w:p>
    <w:p w14:paraId="6CD3827E" w14:textId="77777777" w:rsidR="00C67CBC" w:rsidRPr="003E6984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094218C2" w14:textId="77777777" w:rsidR="00C67CBC" w:rsidRPr="003E6984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3E6984">
        <w:rPr>
          <w:rFonts w:ascii="Consolas" w:hAnsi="Consolas"/>
          <w:sz w:val="20"/>
          <w:lang w:val="en-US"/>
        </w:rPr>
        <w:t xml:space="preserve">        waitForChildProcesses();</w:t>
      </w:r>
    </w:p>
    <w:p w14:paraId="47BC7D0E" w14:textId="77777777" w:rsidR="00C67CBC" w:rsidRPr="003E6984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3E6984">
        <w:rPr>
          <w:rFonts w:ascii="Consolas" w:hAnsi="Consolas"/>
          <w:sz w:val="20"/>
          <w:lang w:val="en-US"/>
        </w:rPr>
        <w:t xml:space="preserve">    }</w:t>
      </w:r>
    </w:p>
    <w:p w14:paraId="25164CD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3E6984">
        <w:rPr>
          <w:rFonts w:ascii="Consolas" w:hAnsi="Consolas"/>
          <w:sz w:val="20"/>
          <w:lang w:val="en-US"/>
        </w:rPr>
        <w:t xml:space="preserve">    </w:t>
      </w:r>
      <w:r w:rsidRPr="00C67CBC">
        <w:rPr>
          <w:rFonts w:ascii="Consolas" w:hAnsi="Consolas"/>
          <w:sz w:val="20"/>
          <w:lang w:val="en-US"/>
        </w:rPr>
        <w:t>else</w:t>
      </w:r>
    </w:p>
    <w:p w14:paraId="638F9EC3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{</w:t>
      </w:r>
    </w:p>
    <w:p w14:paraId="17CA8EEF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printf("pid of 0 process is %d, parent %d\n\n", getpid(), getppid());</w:t>
      </w:r>
    </w:p>
    <w:p w14:paraId="50DA367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wait(NULL);</w:t>
      </w:r>
    </w:p>
    <w:p w14:paraId="5E689D04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}</w:t>
      </w:r>
    </w:p>
    <w:p w14:paraId="6E5C9338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}</w:t>
      </w:r>
    </w:p>
    <w:p w14:paraId="7088B357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4755154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int main(int argc, char *argv[])</w:t>
      </w:r>
    </w:p>
    <w:p w14:paraId="261F1F30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>{</w:t>
      </w:r>
    </w:p>
    <w:p w14:paraId="12FC43B7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if (argc &lt; 2)</w:t>
      </w:r>
    </w:p>
    <w:p w14:paraId="72BE7DB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{</w:t>
      </w:r>
    </w:p>
    <w:p w14:paraId="10E91B0A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printf("use &lt;%s&gt; &lt;amount_of_ticks&gt;\n", argv[0]);</w:t>
      </w:r>
    </w:p>
    <w:p w14:paraId="59BF0E65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    return 0;</w:t>
      </w:r>
    </w:p>
    <w:p w14:paraId="119828A3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}</w:t>
      </w:r>
    </w:p>
    <w:p w14:paraId="155BB6EE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const int SIGCOUNT = atoi(argv[1]);</w:t>
      </w:r>
    </w:p>
    <w:p w14:paraId="7A858766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FILE *filepid;</w:t>
      </w:r>
    </w:p>
    <w:p w14:paraId="6FA84412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254855A9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  <w:r w:rsidRPr="00C67CBC">
        <w:rPr>
          <w:rFonts w:ascii="Consolas" w:hAnsi="Consolas"/>
          <w:sz w:val="20"/>
          <w:lang w:val="en-US"/>
        </w:rPr>
        <w:t xml:space="preserve">    createChildProcesses(filepid, SIGCOUNT);</w:t>
      </w:r>
    </w:p>
    <w:p w14:paraId="630AF641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  <w:lang w:val="en-US"/>
        </w:rPr>
      </w:pPr>
    </w:p>
    <w:p w14:paraId="36960EDB" w14:textId="77777777" w:rsidR="00C67CBC" w:rsidRPr="00C67CBC" w:rsidRDefault="00C67CBC" w:rsidP="00C67CBC">
      <w:pPr>
        <w:pStyle w:val="1"/>
        <w:ind w:left="284"/>
        <w:rPr>
          <w:rFonts w:ascii="Consolas" w:hAnsi="Consolas"/>
          <w:sz w:val="20"/>
        </w:rPr>
      </w:pPr>
      <w:r w:rsidRPr="00C67CBC">
        <w:rPr>
          <w:rFonts w:ascii="Consolas" w:hAnsi="Consolas"/>
          <w:sz w:val="20"/>
          <w:lang w:val="en-US"/>
        </w:rPr>
        <w:t xml:space="preserve">    </w:t>
      </w:r>
      <w:r w:rsidRPr="00C67CBC">
        <w:rPr>
          <w:rFonts w:ascii="Consolas" w:hAnsi="Consolas"/>
          <w:sz w:val="20"/>
        </w:rPr>
        <w:t>return 0;</w:t>
      </w:r>
    </w:p>
    <w:p w14:paraId="317457EB" w14:textId="549321E3" w:rsidR="00F30128" w:rsidRDefault="00C67CBC" w:rsidP="00C67CBC">
      <w:pPr>
        <w:pStyle w:val="1"/>
        <w:overflowPunct/>
        <w:autoSpaceDE/>
        <w:autoSpaceDN/>
        <w:adjustRightInd/>
        <w:ind w:left="284"/>
        <w:textAlignment w:val="auto"/>
        <w:rPr>
          <w:rFonts w:ascii="Consolas" w:hAnsi="Consolas"/>
          <w:sz w:val="20"/>
        </w:rPr>
      </w:pPr>
      <w:r w:rsidRPr="00C67CBC">
        <w:rPr>
          <w:rFonts w:ascii="Consolas" w:hAnsi="Consolas"/>
          <w:sz w:val="20"/>
        </w:rPr>
        <w:t>}</w:t>
      </w:r>
    </w:p>
    <w:p w14:paraId="2B87DB9B" w14:textId="0E79CA8F" w:rsidR="00C67CBC" w:rsidRDefault="00C67CBC" w:rsidP="00C67CBC">
      <w:pPr>
        <w:pStyle w:val="1"/>
        <w:overflowPunct/>
        <w:autoSpaceDE/>
        <w:autoSpaceDN/>
        <w:adjustRightInd/>
        <w:ind w:left="284"/>
        <w:textAlignment w:val="auto"/>
        <w:rPr>
          <w:rFonts w:ascii="Consolas" w:hAnsi="Consolas"/>
          <w:sz w:val="20"/>
        </w:rPr>
      </w:pPr>
    </w:p>
    <w:p w14:paraId="715C8346" w14:textId="0524FE88" w:rsidR="00937844" w:rsidRDefault="00937844" w:rsidP="00C67CBC">
      <w:pPr>
        <w:pStyle w:val="1"/>
        <w:overflowPunct/>
        <w:autoSpaceDE/>
        <w:autoSpaceDN/>
        <w:adjustRightInd/>
        <w:ind w:left="284"/>
        <w:textAlignment w:val="auto"/>
        <w:rPr>
          <w:rFonts w:ascii="Consolas" w:hAnsi="Consolas"/>
          <w:sz w:val="20"/>
        </w:rPr>
      </w:pPr>
    </w:p>
    <w:p w14:paraId="774562AC" w14:textId="3BE75453" w:rsidR="00937844" w:rsidRDefault="00937844" w:rsidP="00C67CBC">
      <w:pPr>
        <w:pStyle w:val="1"/>
        <w:overflowPunct/>
        <w:autoSpaceDE/>
        <w:autoSpaceDN/>
        <w:adjustRightInd/>
        <w:ind w:left="284"/>
        <w:textAlignment w:val="auto"/>
        <w:rPr>
          <w:rFonts w:ascii="Consolas" w:hAnsi="Consolas"/>
          <w:sz w:val="20"/>
        </w:rPr>
      </w:pPr>
    </w:p>
    <w:p w14:paraId="349AC719" w14:textId="30D4E6D8" w:rsidR="00937844" w:rsidRDefault="00937844" w:rsidP="00C67CBC">
      <w:pPr>
        <w:pStyle w:val="1"/>
        <w:overflowPunct/>
        <w:autoSpaceDE/>
        <w:autoSpaceDN/>
        <w:adjustRightInd/>
        <w:ind w:left="284"/>
        <w:textAlignment w:val="auto"/>
        <w:rPr>
          <w:rFonts w:ascii="Consolas" w:hAnsi="Consolas"/>
          <w:sz w:val="20"/>
        </w:rPr>
      </w:pPr>
    </w:p>
    <w:p w14:paraId="72A8C15C" w14:textId="4F0EDEE8" w:rsidR="00937844" w:rsidRDefault="00937844" w:rsidP="00C67CBC">
      <w:pPr>
        <w:pStyle w:val="1"/>
        <w:overflowPunct/>
        <w:autoSpaceDE/>
        <w:autoSpaceDN/>
        <w:adjustRightInd/>
        <w:ind w:left="284"/>
        <w:textAlignment w:val="auto"/>
        <w:rPr>
          <w:rFonts w:ascii="Consolas" w:hAnsi="Consolas"/>
          <w:sz w:val="20"/>
        </w:rPr>
      </w:pPr>
    </w:p>
    <w:p w14:paraId="088A471F" w14:textId="2B8020AC" w:rsidR="00937844" w:rsidRDefault="00937844" w:rsidP="00937844">
      <w:pPr>
        <w:pStyle w:val="1"/>
        <w:overflowPunct/>
        <w:autoSpaceDE/>
        <w:autoSpaceDN/>
        <w:adjustRightInd/>
        <w:ind w:left="284"/>
        <w:jc w:val="center"/>
        <w:textAlignment w:val="auto"/>
        <w:rPr>
          <w:szCs w:val="28"/>
        </w:rPr>
      </w:pPr>
      <w:r>
        <w:rPr>
          <w:szCs w:val="28"/>
        </w:rPr>
        <w:lastRenderedPageBreak/>
        <w:t>Блок-схема</w:t>
      </w:r>
      <w:r>
        <w:rPr>
          <w:szCs w:val="28"/>
          <w:lang w:val="en-US"/>
        </w:rPr>
        <w:t>:</w:t>
      </w:r>
    </w:p>
    <w:p w14:paraId="6D724258" w14:textId="77777777" w:rsidR="00937844" w:rsidRPr="00937844" w:rsidRDefault="00937844" w:rsidP="00937844">
      <w:pPr>
        <w:pStyle w:val="1"/>
        <w:overflowPunct/>
        <w:autoSpaceDE/>
        <w:autoSpaceDN/>
        <w:adjustRightInd/>
        <w:ind w:left="0"/>
        <w:textAlignment w:val="auto"/>
        <w:rPr>
          <w:szCs w:val="28"/>
        </w:rPr>
      </w:pPr>
    </w:p>
    <w:p w14:paraId="2EB3FAAE" w14:textId="7381FE9A" w:rsidR="00C67CBC" w:rsidRPr="00C67CBC" w:rsidRDefault="00B22868" w:rsidP="00C67CBC">
      <w:pPr>
        <w:pStyle w:val="1"/>
        <w:overflowPunct/>
        <w:autoSpaceDE/>
        <w:autoSpaceDN/>
        <w:adjustRightInd/>
        <w:ind w:left="284"/>
        <w:textAlignment w:val="auto"/>
        <w:rPr>
          <w:rFonts w:ascii="Consolas" w:hAnsi="Consolas"/>
          <w:sz w:val="20"/>
          <w:lang w:val="en-US"/>
        </w:rPr>
      </w:pPr>
      <w:r>
        <w:object w:dxaOrig="8146" w:dyaOrig="11205" w14:anchorId="443655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560.25pt" o:ole="">
            <v:imagedata r:id="rId7" o:title=""/>
          </v:shape>
          <o:OLEObject Type="Embed" ProgID="Visio.Drawing.15" ShapeID="_x0000_i1025" DrawAspect="Content" ObjectID="_1762710939" r:id="rId8"/>
        </w:object>
      </w:r>
    </w:p>
    <w:p w14:paraId="30133859" w14:textId="54B48B58" w:rsidR="00085436" w:rsidRPr="00C67CBC" w:rsidRDefault="00085436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</w:p>
    <w:sectPr w:rsidR="00085436" w:rsidRPr="00C67CBC" w:rsidSect="00433F3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B4C65C" w14:textId="77777777" w:rsidR="00BE7C9D" w:rsidRDefault="00BE7C9D" w:rsidP="0003014D">
      <w:pPr>
        <w:spacing w:after="0" w:line="240" w:lineRule="auto"/>
      </w:pPr>
      <w:r>
        <w:separator/>
      </w:r>
    </w:p>
  </w:endnote>
  <w:endnote w:type="continuationSeparator" w:id="0">
    <w:p w14:paraId="2E52C62B" w14:textId="77777777" w:rsidR="00BE7C9D" w:rsidRDefault="00BE7C9D" w:rsidP="000301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701CBF" w14:textId="77777777" w:rsidR="00BE7C9D" w:rsidRDefault="00BE7C9D" w:rsidP="0003014D">
      <w:pPr>
        <w:spacing w:after="0" w:line="240" w:lineRule="auto"/>
      </w:pPr>
      <w:r>
        <w:separator/>
      </w:r>
    </w:p>
  </w:footnote>
  <w:footnote w:type="continuationSeparator" w:id="0">
    <w:p w14:paraId="18664A5C" w14:textId="77777777" w:rsidR="00BE7C9D" w:rsidRDefault="00BE7C9D" w:rsidP="000301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C05E9"/>
    <w:multiLevelType w:val="hybridMultilevel"/>
    <w:tmpl w:val="E8EE76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F7F68"/>
    <w:rsid w:val="00026F92"/>
    <w:rsid w:val="0003014D"/>
    <w:rsid w:val="00037F9D"/>
    <w:rsid w:val="00066040"/>
    <w:rsid w:val="00077ED9"/>
    <w:rsid w:val="00083FCB"/>
    <w:rsid w:val="00085436"/>
    <w:rsid w:val="000D42FB"/>
    <w:rsid w:val="00110A16"/>
    <w:rsid w:val="00120009"/>
    <w:rsid w:val="001210C0"/>
    <w:rsid w:val="00121784"/>
    <w:rsid w:val="00144FD2"/>
    <w:rsid w:val="00145623"/>
    <w:rsid w:val="00163A27"/>
    <w:rsid w:val="00172878"/>
    <w:rsid w:val="00174B80"/>
    <w:rsid w:val="001C34B9"/>
    <w:rsid w:val="001D20AA"/>
    <w:rsid w:val="002007EB"/>
    <w:rsid w:val="0021133E"/>
    <w:rsid w:val="002353CB"/>
    <w:rsid w:val="00256A78"/>
    <w:rsid w:val="002678A5"/>
    <w:rsid w:val="00270E18"/>
    <w:rsid w:val="00275FC2"/>
    <w:rsid w:val="00277426"/>
    <w:rsid w:val="00293BF1"/>
    <w:rsid w:val="002B0262"/>
    <w:rsid w:val="002E4807"/>
    <w:rsid w:val="002F22B8"/>
    <w:rsid w:val="00302275"/>
    <w:rsid w:val="003046FE"/>
    <w:rsid w:val="003362BE"/>
    <w:rsid w:val="003522BB"/>
    <w:rsid w:val="003577D5"/>
    <w:rsid w:val="003B16B4"/>
    <w:rsid w:val="003B75A5"/>
    <w:rsid w:val="003C1E70"/>
    <w:rsid w:val="003D6C16"/>
    <w:rsid w:val="003E181F"/>
    <w:rsid w:val="003E6984"/>
    <w:rsid w:val="00433F3E"/>
    <w:rsid w:val="004531AC"/>
    <w:rsid w:val="00463D67"/>
    <w:rsid w:val="0046592A"/>
    <w:rsid w:val="004C54FB"/>
    <w:rsid w:val="004C5904"/>
    <w:rsid w:val="004E60AD"/>
    <w:rsid w:val="004E6B78"/>
    <w:rsid w:val="004F0E96"/>
    <w:rsid w:val="005002E1"/>
    <w:rsid w:val="00507972"/>
    <w:rsid w:val="00552D49"/>
    <w:rsid w:val="005560F3"/>
    <w:rsid w:val="00564680"/>
    <w:rsid w:val="00567D41"/>
    <w:rsid w:val="005906ED"/>
    <w:rsid w:val="005A29E6"/>
    <w:rsid w:val="005C4BD8"/>
    <w:rsid w:val="005D5FC2"/>
    <w:rsid w:val="005F420F"/>
    <w:rsid w:val="005F6AC2"/>
    <w:rsid w:val="00602479"/>
    <w:rsid w:val="006035AC"/>
    <w:rsid w:val="0060735D"/>
    <w:rsid w:val="00632269"/>
    <w:rsid w:val="0064476C"/>
    <w:rsid w:val="00677371"/>
    <w:rsid w:val="00687D52"/>
    <w:rsid w:val="0069300A"/>
    <w:rsid w:val="006B0157"/>
    <w:rsid w:val="006B47CF"/>
    <w:rsid w:val="0071119F"/>
    <w:rsid w:val="00744552"/>
    <w:rsid w:val="007744CB"/>
    <w:rsid w:val="00797C36"/>
    <w:rsid w:val="007C042C"/>
    <w:rsid w:val="007E36D7"/>
    <w:rsid w:val="007E3DA0"/>
    <w:rsid w:val="0080321F"/>
    <w:rsid w:val="00815BD1"/>
    <w:rsid w:val="00820996"/>
    <w:rsid w:val="008228FA"/>
    <w:rsid w:val="00836407"/>
    <w:rsid w:val="00857B60"/>
    <w:rsid w:val="00867EC9"/>
    <w:rsid w:val="00876998"/>
    <w:rsid w:val="00886FAD"/>
    <w:rsid w:val="008A2110"/>
    <w:rsid w:val="008B255A"/>
    <w:rsid w:val="008D3A66"/>
    <w:rsid w:val="008E0AE4"/>
    <w:rsid w:val="00915DFD"/>
    <w:rsid w:val="00925102"/>
    <w:rsid w:val="0093288E"/>
    <w:rsid w:val="00937844"/>
    <w:rsid w:val="0094003F"/>
    <w:rsid w:val="00965A69"/>
    <w:rsid w:val="009B04AF"/>
    <w:rsid w:val="009F2FFF"/>
    <w:rsid w:val="00A23C94"/>
    <w:rsid w:val="00A333A6"/>
    <w:rsid w:val="00AA4E04"/>
    <w:rsid w:val="00AA5ECE"/>
    <w:rsid w:val="00AE3BF8"/>
    <w:rsid w:val="00AE3D11"/>
    <w:rsid w:val="00B13161"/>
    <w:rsid w:val="00B22868"/>
    <w:rsid w:val="00B74B0B"/>
    <w:rsid w:val="00B759D2"/>
    <w:rsid w:val="00B94001"/>
    <w:rsid w:val="00BB36D2"/>
    <w:rsid w:val="00BD7FB3"/>
    <w:rsid w:val="00BE476C"/>
    <w:rsid w:val="00BE7A16"/>
    <w:rsid w:val="00BE7C9D"/>
    <w:rsid w:val="00BF1E17"/>
    <w:rsid w:val="00C028C6"/>
    <w:rsid w:val="00C0624F"/>
    <w:rsid w:val="00C2436F"/>
    <w:rsid w:val="00C274AA"/>
    <w:rsid w:val="00C30EE2"/>
    <w:rsid w:val="00C53D17"/>
    <w:rsid w:val="00C6332A"/>
    <w:rsid w:val="00C67CBC"/>
    <w:rsid w:val="00C71838"/>
    <w:rsid w:val="00C85EE6"/>
    <w:rsid w:val="00CF0844"/>
    <w:rsid w:val="00D00D8A"/>
    <w:rsid w:val="00D15161"/>
    <w:rsid w:val="00D178D4"/>
    <w:rsid w:val="00D72E0C"/>
    <w:rsid w:val="00D86EB4"/>
    <w:rsid w:val="00D922DF"/>
    <w:rsid w:val="00DC1BB4"/>
    <w:rsid w:val="00E0545A"/>
    <w:rsid w:val="00E06EBE"/>
    <w:rsid w:val="00E12188"/>
    <w:rsid w:val="00E45338"/>
    <w:rsid w:val="00E47214"/>
    <w:rsid w:val="00E5477D"/>
    <w:rsid w:val="00E86A29"/>
    <w:rsid w:val="00E919B3"/>
    <w:rsid w:val="00EA48B6"/>
    <w:rsid w:val="00EE75B4"/>
    <w:rsid w:val="00F1164A"/>
    <w:rsid w:val="00F30128"/>
    <w:rsid w:val="00F36A6C"/>
    <w:rsid w:val="00F56AD8"/>
    <w:rsid w:val="00F577C1"/>
    <w:rsid w:val="00F609B8"/>
    <w:rsid w:val="00FB01AC"/>
    <w:rsid w:val="00FB05F4"/>
    <w:rsid w:val="00FD7308"/>
    <w:rsid w:val="00FD7544"/>
    <w:rsid w:val="00FE7C67"/>
    <w:rsid w:val="00FF151B"/>
    <w:rsid w:val="00FF7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6C96B8"/>
  <w15:chartTrackingRefBased/>
  <w15:docId w15:val="{B13C3257-ADD3-4C5F-91D0-27DA73686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F7F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w1">
    <w:name w:val="kw1"/>
    <w:basedOn w:val="a0"/>
    <w:rsid w:val="00AE3D11"/>
  </w:style>
  <w:style w:type="character" w:customStyle="1" w:styleId="sy1">
    <w:name w:val="sy1"/>
    <w:basedOn w:val="a0"/>
    <w:rsid w:val="00AE3D11"/>
  </w:style>
  <w:style w:type="character" w:customStyle="1" w:styleId="co2">
    <w:name w:val="co2"/>
    <w:basedOn w:val="a0"/>
    <w:rsid w:val="00AE3D11"/>
  </w:style>
  <w:style w:type="character" w:customStyle="1" w:styleId="me1">
    <w:name w:val="me1"/>
    <w:basedOn w:val="a0"/>
    <w:rsid w:val="00AE3D11"/>
  </w:style>
  <w:style w:type="character" w:customStyle="1" w:styleId="kw4">
    <w:name w:val="kw4"/>
    <w:basedOn w:val="a0"/>
    <w:rsid w:val="00AE3D11"/>
  </w:style>
  <w:style w:type="character" w:customStyle="1" w:styleId="kw3">
    <w:name w:val="kw3"/>
    <w:basedOn w:val="a0"/>
    <w:rsid w:val="00AE3D11"/>
  </w:style>
  <w:style w:type="character" w:customStyle="1" w:styleId="br0">
    <w:name w:val="br0"/>
    <w:basedOn w:val="a0"/>
    <w:rsid w:val="00AE3D11"/>
  </w:style>
  <w:style w:type="character" w:customStyle="1" w:styleId="st0">
    <w:name w:val="st0"/>
    <w:basedOn w:val="a0"/>
    <w:rsid w:val="00AE3D11"/>
  </w:style>
  <w:style w:type="character" w:customStyle="1" w:styleId="sy3">
    <w:name w:val="sy3"/>
    <w:basedOn w:val="a0"/>
    <w:rsid w:val="00AE3D11"/>
  </w:style>
  <w:style w:type="character" w:customStyle="1" w:styleId="re1">
    <w:name w:val="re1"/>
    <w:basedOn w:val="a0"/>
    <w:rsid w:val="00AE3D11"/>
  </w:style>
  <w:style w:type="character" w:customStyle="1" w:styleId="nu0">
    <w:name w:val="nu0"/>
    <w:basedOn w:val="a0"/>
    <w:rsid w:val="00AE3D11"/>
  </w:style>
  <w:style w:type="character" w:customStyle="1" w:styleId="kw2">
    <w:name w:val="kw2"/>
    <w:basedOn w:val="a0"/>
    <w:rsid w:val="00AE3D11"/>
  </w:style>
  <w:style w:type="character" w:customStyle="1" w:styleId="sy4">
    <w:name w:val="sy4"/>
    <w:basedOn w:val="a0"/>
    <w:rsid w:val="00AE3D11"/>
  </w:style>
  <w:style w:type="character" w:customStyle="1" w:styleId="sy2">
    <w:name w:val="sy2"/>
    <w:basedOn w:val="a0"/>
    <w:rsid w:val="00AE3D11"/>
  </w:style>
  <w:style w:type="character" w:customStyle="1" w:styleId="sy0">
    <w:name w:val="sy0"/>
    <w:basedOn w:val="a0"/>
    <w:rsid w:val="00066040"/>
  </w:style>
  <w:style w:type="character" w:customStyle="1" w:styleId="es0">
    <w:name w:val="es0"/>
    <w:basedOn w:val="a0"/>
    <w:rsid w:val="00066040"/>
  </w:style>
  <w:style w:type="character" w:styleId="a4">
    <w:name w:val="Placeholder Text"/>
    <w:basedOn w:val="a0"/>
    <w:uiPriority w:val="99"/>
    <w:semiHidden/>
    <w:rsid w:val="004F0E96"/>
    <w:rPr>
      <w:color w:val="808080"/>
    </w:rPr>
  </w:style>
  <w:style w:type="character" w:customStyle="1" w:styleId="es1">
    <w:name w:val="es1"/>
    <w:basedOn w:val="a0"/>
    <w:rsid w:val="0094003F"/>
  </w:style>
  <w:style w:type="character" w:customStyle="1" w:styleId="kw21">
    <w:name w:val="kw21"/>
    <w:basedOn w:val="a0"/>
    <w:rsid w:val="009F2FFF"/>
  </w:style>
  <w:style w:type="character" w:customStyle="1" w:styleId="kw46">
    <w:name w:val="kw46"/>
    <w:basedOn w:val="a0"/>
    <w:rsid w:val="009F2FFF"/>
  </w:style>
  <w:style w:type="paragraph" w:customStyle="1" w:styleId="msonormal0">
    <w:name w:val="msonormal"/>
    <w:basedOn w:val="a"/>
    <w:rsid w:val="003577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me2">
    <w:name w:val="me2"/>
    <w:basedOn w:val="a0"/>
    <w:rsid w:val="00275FC2"/>
  </w:style>
  <w:style w:type="paragraph" w:styleId="a5">
    <w:name w:val="List Paragraph"/>
    <w:basedOn w:val="a"/>
    <w:qFormat/>
    <w:rsid w:val="008D3A66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customStyle="1" w:styleId="li1">
    <w:name w:val="li1"/>
    <w:basedOn w:val="a"/>
    <w:rsid w:val="00E06E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E06EBE"/>
  </w:style>
  <w:style w:type="paragraph" w:styleId="HTML">
    <w:name w:val="HTML Preformatted"/>
    <w:basedOn w:val="a"/>
    <w:link w:val="HTML0"/>
    <w:uiPriority w:val="99"/>
    <w:semiHidden/>
    <w:unhideWhenUsed/>
    <w:rsid w:val="004E6B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E6B7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re0">
    <w:name w:val="re0"/>
    <w:basedOn w:val="a0"/>
    <w:rsid w:val="00602479"/>
  </w:style>
  <w:style w:type="paragraph" w:styleId="a6">
    <w:name w:val="header"/>
    <w:basedOn w:val="a"/>
    <w:link w:val="a7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3014D"/>
  </w:style>
  <w:style w:type="paragraph" w:styleId="a8">
    <w:name w:val="footer"/>
    <w:basedOn w:val="a"/>
    <w:link w:val="a9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3014D"/>
  </w:style>
  <w:style w:type="table" w:styleId="aa">
    <w:name w:val="Table Grid"/>
    <w:basedOn w:val="a1"/>
    <w:uiPriority w:val="39"/>
    <w:rsid w:val="002353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all">
    <w:name w:val="overall"/>
    <w:basedOn w:val="a0"/>
    <w:rsid w:val="002353CB"/>
  </w:style>
  <w:style w:type="paragraph" w:customStyle="1" w:styleId="1">
    <w:name w:val="Абзац списка1"/>
    <w:basedOn w:val="a"/>
    <w:rsid w:val="00F30128"/>
    <w:pPr>
      <w:overflowPunct w:val="0"/>
      <w:autoSpaceDE w:val="0"/>
      <w:autoSpaceDN w:val="0"/>
      <w:adjustRightInd w:val="0"/>
      <w:spacing w:after="0" w:line="240" w:lineRule="auto"/>
      <w:ind w:left="720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ListParagraph2">
    <w:name w:val="List Paragraph2"/>
    <w:basedOn w:val="a"/>
    <w:rsid w:val="00C67CBC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19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87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12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7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213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61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22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988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9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6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28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071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4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54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25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88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6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64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15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46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52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439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2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36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17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43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86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438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4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3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67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75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3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43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9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8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85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04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18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63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000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58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6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7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13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6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994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82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511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9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9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1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479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5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8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8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206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15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199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7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63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6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39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729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17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39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404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1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04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6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0383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58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9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29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3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5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92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63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35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222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66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04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0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306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9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78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90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32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7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3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02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518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40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1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16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129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972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38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5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14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0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9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8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49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6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8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3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99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105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34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624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913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0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69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2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678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65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0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47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692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6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16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67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17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25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75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044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4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57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34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7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09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035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2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90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72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100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42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3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00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704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32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53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158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60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1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72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03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86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834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7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0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498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153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96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379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18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600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73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06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71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708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35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68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13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60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3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67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36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0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85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02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2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84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218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16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403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2161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749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781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96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253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140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7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97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928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6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5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61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4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5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66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312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37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9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755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451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73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1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6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970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557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9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2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87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7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6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9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391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74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0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15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790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8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44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49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85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93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2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6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81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53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00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10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951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065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4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06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4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860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40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15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915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8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3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8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8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43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036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13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7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756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65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114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00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85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49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48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18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129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9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090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87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2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922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22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57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39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50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226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962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51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68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73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03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93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253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34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2518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933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412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90765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635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1668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7687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62321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596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793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290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18142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54451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41279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064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19212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8986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27805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339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7957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50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299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853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23150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1796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32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8464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7818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8484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6044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363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025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53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2036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1833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3542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8623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753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5086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894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865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4798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3980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510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473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94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0516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33300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0149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11785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0410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296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57147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62304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1532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231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9112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68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26766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919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2850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6755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41177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2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08106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10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5614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92428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487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5628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1774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31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03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153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002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3037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223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0596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6307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4266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6421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0461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93844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460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7906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81448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781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3711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2081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1588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954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727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8508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9159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169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6679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053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04804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056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27110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8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75132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8860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168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8598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5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584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5157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9918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50926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57134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96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597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3992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308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6049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4518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351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803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70186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20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85359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74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575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882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83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053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80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48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30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34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44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050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76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80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36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6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832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11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6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95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861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73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31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4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816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95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66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347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40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2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01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081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026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59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487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301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888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29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0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217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3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1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265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31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696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147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8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0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9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0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71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8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73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91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45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96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73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73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31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6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14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96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52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364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797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8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934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439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21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373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85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12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420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5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79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56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66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30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08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19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95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85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01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9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2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0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24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31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923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403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93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35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411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02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7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57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44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21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21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62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87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53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6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3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91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609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73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053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694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65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7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2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985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0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87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40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3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918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96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79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21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81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9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40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3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058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943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15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546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04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4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228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1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4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81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76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51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391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00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1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1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034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47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04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7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03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3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60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531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81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87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34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105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414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72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06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05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2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9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40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93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238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15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648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39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231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62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20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35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1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3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5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279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13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25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6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73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1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872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47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18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194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49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68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2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6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70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6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85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2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6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5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23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6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32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4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9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944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646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178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03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85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877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78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5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4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11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73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64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55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20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83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085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4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18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30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863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72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5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1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07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4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096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36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251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044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14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03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011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3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886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32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23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4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26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13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053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8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20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797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391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72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20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889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76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82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67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65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5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3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287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6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422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825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502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8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73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887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73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8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9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2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7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652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88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944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206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270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75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5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71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5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27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59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92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431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24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63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10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938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47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7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395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4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70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7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674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40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86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675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44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341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66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99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920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80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025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80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98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9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110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45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79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791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83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032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212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69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00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13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70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84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980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5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26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95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6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6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0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9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55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27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50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8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464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21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1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94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8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7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8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0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45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636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589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63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24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9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452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820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63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37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11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47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07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0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47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2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5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364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944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7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9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3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0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645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1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11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826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582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5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505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79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385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9272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1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297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447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89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9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41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194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5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48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10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4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19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8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6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009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09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289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824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12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8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71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43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26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997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433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81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0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973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06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90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48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38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4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93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82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3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7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00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80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4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1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69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429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097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06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1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7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6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12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09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1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907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732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3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0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6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765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80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11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0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46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524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12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824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81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1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63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8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862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08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6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315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36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10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37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6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5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63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899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00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9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49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44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93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5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63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933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05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16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4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99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85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534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459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159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582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876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219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01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90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75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19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923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27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0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38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80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00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89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53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617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189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05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517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26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45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1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934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43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50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286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50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855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88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454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2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404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4813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6343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6580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9242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880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1197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68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1692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6177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56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93228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4684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23112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4529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6854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5210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283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9462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46785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6254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5062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434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6495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670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8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21581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9143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3421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281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8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9617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51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3903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1679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5576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53107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0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5956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60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1978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1852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173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45209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613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7640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63000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7627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6733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72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594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75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2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8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0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9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754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3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540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25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4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595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0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573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85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549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30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9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059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8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98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598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0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669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167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7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923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5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7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56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58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2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90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38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02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8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4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392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15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63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90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554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93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35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728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090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099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25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29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09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7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389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770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862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44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410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942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56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02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532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217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668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1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262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74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37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365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66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179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69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41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18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10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53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13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9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90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5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18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99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25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20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8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36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534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890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67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364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7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04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372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8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99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22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078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87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6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17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213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5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684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2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1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655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12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999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4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899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281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421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20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96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3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4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645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1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25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304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55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83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0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75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85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10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0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96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4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81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3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851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10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98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53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768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15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0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47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91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955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24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6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204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12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42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541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35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56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65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26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464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373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2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70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0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317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411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390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30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93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307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9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239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96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11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9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77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92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7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12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40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08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769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6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4080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56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16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6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41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16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891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29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68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25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8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4230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353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3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5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587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3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6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968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68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43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0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23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0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9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0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379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3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270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800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5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51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91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95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6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97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42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49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10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069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1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440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6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23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58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687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336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9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234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51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6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8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394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759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08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26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50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38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766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918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0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388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36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7198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773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87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3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876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10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8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9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084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60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666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1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00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0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501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6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27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935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628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562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1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21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4248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46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0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44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8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727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42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91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66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06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917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280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3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41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91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9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48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93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194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925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5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6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01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70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216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13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1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6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62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57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96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3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67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7396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5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9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348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5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61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29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5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56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56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22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9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03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26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44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80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62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5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660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28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455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346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74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085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28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88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161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8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8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884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52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83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67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101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12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542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9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8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7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641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558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914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32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0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3298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51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028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77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7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77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978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647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01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30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62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01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337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402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7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29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82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9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701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6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399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8901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883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6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9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87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73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17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91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530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6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973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159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8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7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26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48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82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200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5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6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857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93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672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755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56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34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8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42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0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3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98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7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49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614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080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916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2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15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4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73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67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867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06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19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30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16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1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6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09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89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9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98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606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82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8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67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95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30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92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0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038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87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5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5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1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0363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280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8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557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2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8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4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2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80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3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90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85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7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2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34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240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3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78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933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718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9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1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35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55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29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86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96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78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789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718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20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589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14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76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02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88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02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076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927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40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4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66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91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754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41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96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281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46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0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26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573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61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0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31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030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439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03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679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6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15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51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9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982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74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29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83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77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08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507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62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2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957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99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775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09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74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29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78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749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4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4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237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6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0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568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7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83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1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626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348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87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730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71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944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321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89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60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145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8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05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0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059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83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7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0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941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946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493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263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105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9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23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4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4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917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52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5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3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59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491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921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77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926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42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6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9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379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104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2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91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182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88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7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479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97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68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376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49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053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82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6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900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37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5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8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69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07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117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36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757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44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9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9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69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20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17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449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4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13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86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07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2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08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83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01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64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5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00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929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52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748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95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35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985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4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40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437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805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0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43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8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861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769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3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92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20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1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52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58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03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54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856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781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468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001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26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361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8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70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9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8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90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488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59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48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81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4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096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57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12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76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15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63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584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84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695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6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61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6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43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0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50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3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13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79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84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450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68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5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753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2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4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50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8194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7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558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6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815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57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60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54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92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0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9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45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59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849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714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5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9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3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4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282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56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401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50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9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24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909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563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044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4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9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56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41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1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78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2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006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63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858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32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17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937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31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27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3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511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619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046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6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22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01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1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14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41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07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2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25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4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352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615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836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01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672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82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89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18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118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76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483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00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43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4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7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547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578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554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3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3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8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7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65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40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19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44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82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022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223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7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0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14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537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18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295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4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662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609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11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9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36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4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536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7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99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0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3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39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1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88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3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74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17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931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36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974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773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1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9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71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967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65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585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217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3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3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372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17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17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42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261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02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8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3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86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41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671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06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6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253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31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5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6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61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0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4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4835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73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23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49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82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83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682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38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014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25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723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31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37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43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8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33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174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83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5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999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986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70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8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28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59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53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60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5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987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88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0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58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6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695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02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7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42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0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39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685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3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730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219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31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01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9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6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7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52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90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37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0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426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8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59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26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919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310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1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80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8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02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8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14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96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870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83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86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62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28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65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19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9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87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25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849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443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7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010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60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20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1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70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41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22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4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044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35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1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84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61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8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68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854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351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74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298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448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76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35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33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10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623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67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8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96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1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62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50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91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044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9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320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2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48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1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837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09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29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7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6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442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4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5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63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952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54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6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137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995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2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1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28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14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47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7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174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3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507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98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51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670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128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21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543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740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699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013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51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8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65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81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51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763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83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269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50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00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620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34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1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923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4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62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65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9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02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7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76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2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52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62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996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11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09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49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9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55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2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119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816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85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054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93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505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767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42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036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5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014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24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14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672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13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137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01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9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23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937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985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893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4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2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2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66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7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41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77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88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76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187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08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340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45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2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54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52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71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021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2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8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743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79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767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84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46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439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1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9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6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318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53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900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951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29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49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4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2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411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5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081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71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677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70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8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3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9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93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73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736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27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4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8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2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153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710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341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16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831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7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8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6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589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566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0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71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688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7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294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72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54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508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7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1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96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64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4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72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915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27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528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4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563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7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8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5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25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374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923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2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10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0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5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71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87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2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070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540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853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261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66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1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319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79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252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383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888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84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35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9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8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8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572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240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105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167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07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40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585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18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388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162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727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68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20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091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02672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7879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31282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525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163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0881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7496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9201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42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5587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4107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742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966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16295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143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480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26209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8240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5040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236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5697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268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8643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9844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20158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944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951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6891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2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41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359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302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94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21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1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524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4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56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62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667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263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995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7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9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7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2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39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2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25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38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03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4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25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9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09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56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11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28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5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4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8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960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822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8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97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1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314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79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28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82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69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672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971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30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58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2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0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640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68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913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60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42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40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06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15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77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55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2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882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7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462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4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57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10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746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8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221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4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4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4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7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17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02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914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62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590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27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425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42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2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563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6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51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6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293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10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443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6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302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99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796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12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1830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36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21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85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8559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8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72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886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09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901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2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4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350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14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978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168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82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501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7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54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0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06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60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0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0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7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8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792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230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497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84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8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7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46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21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6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90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859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00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792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83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49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14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06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7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91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40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85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5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8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53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9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5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996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75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02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528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0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237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36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6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10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565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9324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81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53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05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359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204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9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2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859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58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475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95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18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32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13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870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368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92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245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470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32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036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30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821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33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88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109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05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764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9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75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43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841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16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331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748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50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69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8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9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67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5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6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40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7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159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4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05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63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555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285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89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541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302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5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58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5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908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917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358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99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3714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23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674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835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59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256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981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30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1026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783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64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662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625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6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750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37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64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86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4349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484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68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12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44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85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2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512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028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588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4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14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16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86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33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84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674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0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579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12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060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49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11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563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167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94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664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02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540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61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49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31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56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30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1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9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38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3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00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1305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99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669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89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81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77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0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77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8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78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2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68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0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30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3302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05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7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6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597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543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171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90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35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16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0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45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86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01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76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04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83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29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0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66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245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35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18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657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517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798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583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448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5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06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6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29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4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48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4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8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2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7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3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3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6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81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53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9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096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42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393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87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34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48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406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32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5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47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43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872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47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493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61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41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1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83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4281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273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2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1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3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722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66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50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21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92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19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3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12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288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12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08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9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985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17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10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297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0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52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40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739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52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01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404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773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71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104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30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51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1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8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15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6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83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748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63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84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886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45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16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334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544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1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7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61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52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538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0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22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474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28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5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87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27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80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66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720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575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59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2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47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620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447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54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9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46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87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23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1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88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04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75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25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5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01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6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09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42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86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89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572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278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910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711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93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59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4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45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879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7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00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7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16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9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495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1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52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054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490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96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52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076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03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89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57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417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2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623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0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6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19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363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2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9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493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22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27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879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14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46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05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5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37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6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4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538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4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3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6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18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459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5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36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8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005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83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83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20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06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758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651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626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70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609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2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15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21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755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8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24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4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36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5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67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651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04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09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884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2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829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792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88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346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96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49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7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34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8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02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60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208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55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38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1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853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19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88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1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251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90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52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529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23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8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913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96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7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97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2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24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9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567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830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9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96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517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2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2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08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4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62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255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60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1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90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00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216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322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75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60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962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10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954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41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876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92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85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7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546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2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8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1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448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34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25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12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216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50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223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27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36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08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80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643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63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20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12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807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6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042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19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73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91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57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31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908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8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6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88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89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542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53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80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91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9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5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59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29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65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17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27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368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352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624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1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414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4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22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92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400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2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88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82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8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31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887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5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02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6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732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656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13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55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348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21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5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44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4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727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566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18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91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240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1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800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81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9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5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08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17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5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1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129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1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66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69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42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10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885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54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63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651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93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56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030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79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37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3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407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2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22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49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37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85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3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513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8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8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87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23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676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07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63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9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224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74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624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42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0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9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256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073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74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5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3141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43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2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633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23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988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28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308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73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85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13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88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39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22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834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811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97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3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00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12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04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523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172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4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0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0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158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06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6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885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11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85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82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3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84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2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17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865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59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8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563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372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86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766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42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396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63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72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6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8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29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6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62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807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3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1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57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016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25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2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09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75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41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029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17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887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189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03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1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25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083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84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60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9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612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72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571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11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328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65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2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01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93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0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07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79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53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94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8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322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47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1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557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283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7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98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94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70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15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7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030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11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607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92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59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725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94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3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13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3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51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23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65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0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58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63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23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075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619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2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02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633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96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574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5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559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333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6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361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365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741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23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5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518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75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3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9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168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6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8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70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2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7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7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798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57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395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22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082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4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1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94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41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720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01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341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9234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05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5441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57680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3581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253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9717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88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465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257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48544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12783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184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08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6768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9807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14469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1196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7917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819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731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34152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56260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1184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96377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2997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09291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3757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0415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552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362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49791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27034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244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135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779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368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452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48841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7628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5489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189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1751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6417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1561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036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5052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9527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9455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2065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4819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545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85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633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18129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9008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4511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1956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5522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7611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9840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0169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8097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6719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33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5182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1107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85752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7684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016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5699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6615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20855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1512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856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06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89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997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1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6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448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058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2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03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328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7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37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4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841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1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869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50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2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2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40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3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01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210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961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414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525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985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98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936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24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03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11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40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52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362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59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8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6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52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60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553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934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3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566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61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2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2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1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4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541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38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29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242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533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654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282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666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269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85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649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3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427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3055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1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2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2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0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18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27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4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34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11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2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7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958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3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19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945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9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99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05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2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9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35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99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347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0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85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21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88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620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083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8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6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228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92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9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40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4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15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7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8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106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68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389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236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491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5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74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8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491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57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685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95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037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327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13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86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08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16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259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23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8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51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3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21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544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1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25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39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415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43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568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11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60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7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9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51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405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617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33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871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80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1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874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940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499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6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188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8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328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1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815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56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22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8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19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844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71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43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197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76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904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77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17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09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6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67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203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899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8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83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535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44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29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53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20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3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124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22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96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29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992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0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0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91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2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733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367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6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34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30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8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797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62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61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018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720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17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90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8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49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68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48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947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1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0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613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09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80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06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9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88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527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62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08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05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80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03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6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06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7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97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698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7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3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03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86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312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528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01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60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7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249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28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854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28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268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98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6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25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6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7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03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29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9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04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3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3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1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20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14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71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98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0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268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1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068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1518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54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95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9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56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289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5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32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5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199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2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74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7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796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690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92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29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51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15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92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8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217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590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9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70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73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12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439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485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58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96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17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57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41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70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8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95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731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77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59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8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58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20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65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55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53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56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53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0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1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00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807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579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0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3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38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02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731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522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441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648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23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1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01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7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810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32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55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8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63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8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86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00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837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7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4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422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4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236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620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37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41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334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29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08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79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916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05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652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9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6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30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76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23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30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93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39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7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8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773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2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33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54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0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100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3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34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17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641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05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2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9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8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931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23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26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94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106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105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249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4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86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98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01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31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08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939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339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4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08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74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48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978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8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65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9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691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9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4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90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34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8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96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74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051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33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0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80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0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95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97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98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120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46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34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0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7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78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020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41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1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80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03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01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74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2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33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600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007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0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48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059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88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5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4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392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16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07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0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5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923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85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85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237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4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61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8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353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8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100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7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5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18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5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3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12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6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90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80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14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560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377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88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33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29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06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960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72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80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1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17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0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8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9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97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339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204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822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0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91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700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123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794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7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41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10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05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97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134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761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5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619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1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57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179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61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1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96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669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36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792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46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8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927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432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1042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4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8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11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16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72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23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939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954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02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537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36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80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325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278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2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8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39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880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92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047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52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38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1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3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89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692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34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780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5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01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42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6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21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4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48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7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73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4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78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4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597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73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86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82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86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787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1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79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48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494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03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740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15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822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304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81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761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33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405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85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455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33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1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1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309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67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845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1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1899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82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53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745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91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76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06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147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3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012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32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82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79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43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587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03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4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39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8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20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417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956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700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046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1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237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9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2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366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0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5560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866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037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527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2430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039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0532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6633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4289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4363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831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87210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4126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396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3684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38278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5700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8234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025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9842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48167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264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6920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8822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876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4110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13777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19138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43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47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79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173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02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50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79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56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01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57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350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907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86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98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8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57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959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8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8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75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654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022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118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40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52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815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530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872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269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20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0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4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077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995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86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266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531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94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0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14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26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36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04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982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457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2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338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58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096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12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055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080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322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4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41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552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179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434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97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2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130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465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2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331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2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81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0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16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12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86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540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9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5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227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60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7505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936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57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086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5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702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5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7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686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482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23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1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66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71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47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5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8397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68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58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9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996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75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676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64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831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766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12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32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73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649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20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35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50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13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72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82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80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422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5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838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65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87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8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2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053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444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4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20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957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769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1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15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43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58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429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65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8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86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78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782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1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683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954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29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7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9901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12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230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134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72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506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13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79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9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53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01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57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56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9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42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36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467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519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7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022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3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756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994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055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68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2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6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090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4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470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50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12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29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14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469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2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646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6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17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456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8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13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32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27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356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75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14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62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1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41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13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46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62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70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4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5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4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41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1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40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836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3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318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1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58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55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36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572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2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8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244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996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526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386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870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46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99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360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94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39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1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55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56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11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10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4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70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376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89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695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00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528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80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6482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8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072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6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8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69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22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221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2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621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43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81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587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644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7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266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51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9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25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047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12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3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88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20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6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30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91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05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3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61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371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58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83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63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1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13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247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2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44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6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60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33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7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98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489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156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16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01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23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455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73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098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874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7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92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124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13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50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95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2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85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07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70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7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485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758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718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59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89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98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700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04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56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13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3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88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96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89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46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694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765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4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228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751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639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3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8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361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81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222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719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74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006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93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66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3557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1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33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466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277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7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607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1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5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771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3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547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390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14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456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51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21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96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537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717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2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906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34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55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732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5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2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43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6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7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4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48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287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50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7953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9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37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60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18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63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16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5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239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44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6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140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22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88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241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59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380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5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69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2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0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44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82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681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73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61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440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1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161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975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2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40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450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139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83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534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429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41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450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55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5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35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799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35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84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79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95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02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7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495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774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240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056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97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83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521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22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02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0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830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715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24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87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730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183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8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5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9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17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031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56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627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87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8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5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32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4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983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249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62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989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4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57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5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539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41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8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555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2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098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36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33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7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67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04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73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989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0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4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89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75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66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955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91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21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5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99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631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158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66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89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839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839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00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813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96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83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313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7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34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317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298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4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6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83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7920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322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83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0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790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6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5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4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72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52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681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99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24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9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39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431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406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54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1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207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369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705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30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63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12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5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16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24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234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791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2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944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030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356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84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05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1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02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87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75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6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9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5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08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38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93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15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86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3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74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66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9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95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1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4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105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78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324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86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814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07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577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44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40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876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175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353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44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67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743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0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65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4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5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4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2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8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748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34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7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7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14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55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1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3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65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17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59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667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60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593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7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54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28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1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33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54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0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959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19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0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343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86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19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44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798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2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109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8027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081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98197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6242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24433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8207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264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004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51024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7731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4919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92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6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6448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9997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178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514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3261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75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1829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094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793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9677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6923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4281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56376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67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6785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48492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958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1676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06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293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040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5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82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2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345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467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53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33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8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989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561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030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34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96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97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405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7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1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63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8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54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0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6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01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374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2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16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77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712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801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9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650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6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9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796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895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247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10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565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116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3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881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83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0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8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64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64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8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07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98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58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2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83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10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919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75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8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602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108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936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87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84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708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848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187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507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36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27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05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2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077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4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7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050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3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562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73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754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642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436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1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251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124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7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99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26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097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390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1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3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32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07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36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016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3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6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90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7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1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7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85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9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74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20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47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16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46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84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66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301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11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27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66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86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341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81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60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83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7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9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06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08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946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94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86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7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0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314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673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65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58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189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22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87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43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14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36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139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1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4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1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722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61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07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5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6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6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85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86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730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36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08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20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7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215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41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714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5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8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7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2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249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15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46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45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40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52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80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11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9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248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13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81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327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78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00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584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244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433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57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67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39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2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4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553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766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14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5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76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56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66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929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8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6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70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70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21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06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31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085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458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8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258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14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52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634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50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064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992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8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4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75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18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5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5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328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874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151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999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7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7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8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2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8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90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51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945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280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76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13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62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504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75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3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069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8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08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6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23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6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77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28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393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6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631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263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000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9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238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894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734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033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201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8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44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040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557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49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867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857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6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22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841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5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44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77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8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642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443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621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653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5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431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380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7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0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30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5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552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479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57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587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72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51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739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3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69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46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01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4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70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12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05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4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59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269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62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05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3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11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06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99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905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49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463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15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34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4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77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072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5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17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18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00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70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9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852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583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53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728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84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665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336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757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291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80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47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95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9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262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7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186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331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9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452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38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82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9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36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40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39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11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593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125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360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9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02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793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131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21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19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036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7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059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138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21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347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93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49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462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14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10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1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87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5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5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1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8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36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1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953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064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397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7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41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658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17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0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862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839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559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9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0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328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90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022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74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03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17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1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9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935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862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574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10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575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40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864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48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0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78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9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53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7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6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73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99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9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99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137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55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081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3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385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05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72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85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5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8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12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31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836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14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4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86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5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89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07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250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84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20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1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94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1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43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0159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90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5643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479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703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2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378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05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4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2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66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359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20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069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30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6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3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09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445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735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644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06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831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59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462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41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60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2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123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85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571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65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97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56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6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54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04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3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04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16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299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32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94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5545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9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236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340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77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4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59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693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8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15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145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96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40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87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2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8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9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47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981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1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547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75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5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795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1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7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45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83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2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52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27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82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27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5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201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485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7341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78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6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27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23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60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80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81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2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74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57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88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31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06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26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15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9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497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753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60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5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4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72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6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7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3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31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379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00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1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300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35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16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48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255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89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6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4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481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09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27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4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001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8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551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61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5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345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698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0774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39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066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487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1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52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49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3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56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588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54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916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447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5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655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342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25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68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41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0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36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50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4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86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34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325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4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91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05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14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8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22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4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830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42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06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20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93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05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1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952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32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497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458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617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5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1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179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67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35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71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1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21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66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217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906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889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17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876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64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73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45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5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495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1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87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1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189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573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66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77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91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6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2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0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94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28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7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0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2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8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609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054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1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373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8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219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48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5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5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4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97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10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163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36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9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067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12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3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33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1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5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282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21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2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94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774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77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043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71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40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7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8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3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6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33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15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8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898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30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13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7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146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73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25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67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754458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49696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68742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323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17386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0338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1162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75452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79755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2633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6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626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8429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561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1845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6783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304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23372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09868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2151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746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2110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6671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3752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55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0850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5154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374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1303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9593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9514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954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7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1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1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674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56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752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26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1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1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350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2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764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66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0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204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23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366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1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149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596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503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12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79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707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294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993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88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09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116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86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27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67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2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6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07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30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80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632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2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21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28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79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30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13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9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038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154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76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3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5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233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16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71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70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53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434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92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151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6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7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84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105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240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868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7254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880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18004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92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5015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208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6279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79596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5418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10817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27603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3968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67035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1148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9716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37566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74136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6643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5497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394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000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45355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370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4125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033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6055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825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200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69066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70729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054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20139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1755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225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7526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7736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9925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89507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27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37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32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8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465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74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621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52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06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727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904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801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109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0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43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01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23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449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435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700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8677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921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50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82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4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71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586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09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957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77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899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641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10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9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9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88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061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16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8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856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25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32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4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182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022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5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5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03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117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804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0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0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71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93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85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603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91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886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13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77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36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96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6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968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3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912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5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03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230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52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175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95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8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56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579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49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195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2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0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827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43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27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135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49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77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892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05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9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97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3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243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42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475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64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7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70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07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114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2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685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939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37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414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90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94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11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41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76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669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5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78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2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70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97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4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4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43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41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677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20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5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32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060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6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1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9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810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6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746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3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3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48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9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428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46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8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33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93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481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57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8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81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001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12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384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883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43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88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946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82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53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82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30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3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5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2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863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57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470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8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77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197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77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22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577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921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47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5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771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00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0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83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3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10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0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39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30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35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65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27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89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01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3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00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61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61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271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45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51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1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116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59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204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01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87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04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147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4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59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463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5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8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99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19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1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65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18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63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45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911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54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9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565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35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7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9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374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4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4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3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9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09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0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90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5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0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31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29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06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04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424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138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4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70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115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2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5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738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87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61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70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00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9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514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43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522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08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8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32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5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68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928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5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90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7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4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883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004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71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353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87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04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931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9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04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03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75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0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58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84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745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43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62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40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25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55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1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73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89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5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992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94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386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174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4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64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045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16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9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69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943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28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60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29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07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155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03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743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24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04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28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2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076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048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81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0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00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13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7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5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71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495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532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76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73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39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69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613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86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7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5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78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116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294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7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64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8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8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4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258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8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468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23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4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53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7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3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1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56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472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36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4805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174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3868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136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959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31940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701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9935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1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5415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5798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2418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64533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09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0014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36709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3092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59936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767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0790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5091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787441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267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48464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089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88407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0397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2302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75680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7328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642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6040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0673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7240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9237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800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641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807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8905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409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0139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6157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94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102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5179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21160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0995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4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4919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657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51744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27120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6950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1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267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2611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40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97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14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2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10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8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740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078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642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12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7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994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668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11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36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247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09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4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64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1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30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224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18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153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115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1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74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816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51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93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65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3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562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2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8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3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0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892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44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90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15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47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90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51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2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971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869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621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19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0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5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399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136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786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612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835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333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20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356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817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8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9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9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380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29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227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650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8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15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5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3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501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57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3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950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81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5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36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39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063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0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97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2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1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1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4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549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250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07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56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5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143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19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26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891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2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83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58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4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6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09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90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5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75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2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50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4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353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65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313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0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40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82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33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86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946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684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07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4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49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374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08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0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18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4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935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99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93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5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3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50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53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12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447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25479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88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9737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41524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21584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42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84325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150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14676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68371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52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1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58409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15945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96937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277329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2449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956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906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923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7451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7756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149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726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0749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5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826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38308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4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72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13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3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82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29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58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15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8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2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30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136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7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492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85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32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8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98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56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81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4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219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421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95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4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5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43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5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19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11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72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361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537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6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49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8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19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255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72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96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71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952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90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573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91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600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29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17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48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848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29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62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6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5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703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397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49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76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21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8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85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21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347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365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6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76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2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6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703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86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31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5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76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91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51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577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5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48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21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6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9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14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670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184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8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9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15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6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4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41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528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7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8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24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7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41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38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55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0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5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64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686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0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1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37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74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7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120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763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336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732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301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6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39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327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1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478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4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244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8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174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1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3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40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7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37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57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149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29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84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9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231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8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95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857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5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5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582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92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1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716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875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9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487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26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12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4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250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12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14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9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40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4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462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58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33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420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96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345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19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7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25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07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420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1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262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924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915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75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67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261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378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9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408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622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156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94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788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053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27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400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848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51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23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67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99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795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482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8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0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3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4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899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56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00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339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19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97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11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30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1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061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260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81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8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6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4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8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57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82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511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3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14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06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50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0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200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9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6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605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1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492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5503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2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38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32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20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20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4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2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090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9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1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08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54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878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1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0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260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49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9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72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96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30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74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422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76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65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972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25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77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0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8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1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02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51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711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8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423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399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7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65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2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3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583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4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659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8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4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672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52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0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8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72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3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564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043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455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89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228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5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5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413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18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9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0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83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053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1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77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1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5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6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5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0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4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7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02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2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15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234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76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58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054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50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78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595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953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96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073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3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07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686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485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87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144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251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4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775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369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63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368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25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09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2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41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94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081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38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787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899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77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25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1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28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9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44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36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86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174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3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59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95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83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406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587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661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1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56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64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393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7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151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20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308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243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343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40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059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94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22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78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21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96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328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50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89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9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027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2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77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89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197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025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6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11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451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60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99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69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23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80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797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77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38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474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9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727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1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404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94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72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0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174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85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5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364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97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6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8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16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68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1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17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244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02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7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26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137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664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27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072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95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54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675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50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045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94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6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003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038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47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25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167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86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101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939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27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2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392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92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29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29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920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47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9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9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4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49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1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66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07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24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72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2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461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7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43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9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06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579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451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13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67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20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5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662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08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6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752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3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40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8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307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8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2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52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09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15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461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1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75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90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072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57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94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8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04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35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481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1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82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205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18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881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43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748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8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316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584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4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4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58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301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8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079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679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62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5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77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91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552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727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922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1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5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18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63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996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46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27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12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5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5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32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45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8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712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24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93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06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20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964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4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0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471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99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1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21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964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20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0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18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23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82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6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662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3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2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733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61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854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42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7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6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8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042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51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90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150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9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494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183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15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049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705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67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9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07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7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320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29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36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367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13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02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711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622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988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689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94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204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3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13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26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136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708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58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03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1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8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987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9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0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963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095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413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28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296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25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50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668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1456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59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580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91286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121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263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553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3708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1782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40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5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06121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2019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41961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89935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60562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2376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070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653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9697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7434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99950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251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0691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84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2715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15142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36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630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707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727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497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4754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1582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995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455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2542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3158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6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815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580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077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7524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5833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275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3461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1259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2110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7712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3797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99834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7655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625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94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0593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4018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56153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073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812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6709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7012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5868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3280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848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3631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885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209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9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3787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773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8852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24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7207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8061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8723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6175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1748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95802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3256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2492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09891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013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4203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8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0860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569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599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9260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71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27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81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9807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2493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244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687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66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3353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6211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1339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754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129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14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00531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4692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5988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7886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2165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31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470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42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216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793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0232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200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70472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6549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277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0695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45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695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2043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6110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48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43251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3942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782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1101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357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38421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540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02069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7171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11770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4429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1550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9778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2682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521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9171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2601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21070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5474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469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1734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128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59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288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983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6280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06816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0254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656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0343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598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0571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9413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4604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2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2409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3597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969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56723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1896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26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650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422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410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0931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4267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896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720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970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37928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996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3417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8524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55714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92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5977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6557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814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0286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2251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45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3985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493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096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139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070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8754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4463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648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87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65636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2483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5298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62885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8365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48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808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21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357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1841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4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4747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0387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19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988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421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728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17663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2071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9931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37962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9559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4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66449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1772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01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75866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304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3586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0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595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777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6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337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588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58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4622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6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2753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92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64090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89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296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82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7215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0028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1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959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9572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0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8576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859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616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83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2683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27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55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46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8683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40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592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19098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7660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250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2237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43599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0432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094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9468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9164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905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2308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168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200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390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4631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603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14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4755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936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2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3004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1917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63265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133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14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975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488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66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9773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250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906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3604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388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13479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167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8501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10451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976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76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9606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932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1702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45357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4949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67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128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94686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9678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080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16874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030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735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1094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102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86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0600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2493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793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3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5721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663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00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240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43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3221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581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1950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43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108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80197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066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721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2438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28943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227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84949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7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17028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1404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1896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333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561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8856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62530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67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4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5042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4847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3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90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074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40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61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004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240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08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52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238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7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21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32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89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301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36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171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050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485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345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7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22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2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7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6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53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869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5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274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0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981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61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28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92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2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29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282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424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39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54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5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3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1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74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69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535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824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53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5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822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33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265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902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1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0377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52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142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08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33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4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073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419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60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27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1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0239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90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12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76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526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96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69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92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93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3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30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1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20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5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8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2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8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9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172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65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13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14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9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5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74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7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4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3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38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495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632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83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4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15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641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78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301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90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398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1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439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4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67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8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6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29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72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92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4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4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477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3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4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9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59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14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2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57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012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54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15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66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641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46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299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13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8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624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291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1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114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4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24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338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1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57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0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4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89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82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5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7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80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143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5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89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84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39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11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40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48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14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504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068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070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61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13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58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00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44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9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672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6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348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819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3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91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6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25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18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96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1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696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9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01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23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905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036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013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31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199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08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384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22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98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56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94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95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04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66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25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667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5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85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992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8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054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4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9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84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03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5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56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961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0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66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43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130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871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0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4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82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20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70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430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95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616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26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25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5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953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75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34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9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42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69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66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3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952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123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1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7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3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571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91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96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8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068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467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309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821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114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5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53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09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63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187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161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8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429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3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643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117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069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0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800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882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4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2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8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11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63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4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166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469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258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9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55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39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995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333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8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34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3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2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04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988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1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32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45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36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07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002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319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7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98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592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6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018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10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34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93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0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25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96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39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44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160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108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17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8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32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4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895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0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5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331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35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854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88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94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18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94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08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697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894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7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21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3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4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675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44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24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67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35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85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36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85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39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971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38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50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47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88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355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433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63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941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3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808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8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58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09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4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4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6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26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99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71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83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258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12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11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918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0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01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65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4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4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267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983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6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7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7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473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27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1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9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720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1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0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66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645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46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133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7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8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100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8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04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64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034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87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90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8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86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92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72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55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28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976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906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70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95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21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85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5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50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30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572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94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47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440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731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44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96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304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2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704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3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04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18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5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62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91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616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0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28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84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31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9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635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53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49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4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090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9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29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1</Pages>
  <Words>948</Words>
  <Characters>540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дрей Крутько</cp:lastModifiedBy>
  <cp:revision>6</cp:revision>
  <cp:lastPrinted>2023-09-14T17:50:00Z</cp:lastPrinted>
  <dcterms:created xsi:type="dcterms:W3CDTF">2023-11-27T19:23:00Z</dcterms:created>
  <dcterms:modified xsi:type="dcterms:W3CDTF">2023-11-28T18:09:00Z</dcterms:modified>
</cp:coreProperties>
</file>